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F730ADB" w14:textId="77777777" w:rsidR="004D1210" w:rsidRDefault="004D1210" w:rsidP="004D1210">
      <w:pPr>
        <w:jc w:val="center"/>
        <w:rPr>
          <w:rFonts w:asciiTheme="majorEastAsia" w:eastAsiaTheme="majorEastAsia" w:hAnsiTheme="majorEastAsia"/>
          <w:sz w:val="52"/>
          <w:szCs w:val="52"/>
        </w:rPr>
      </w:pPr>
    </w:p>
    <w:p w14:paraId="4B743F50" w14:textId="77777777" w:rsidR="004D1210" w:rsidRDefault="004D1210" w:rsidP="004D1210">
      <w:pPr>
        <w:jc w:val="center"/>
        <w:rPr>
          <w:rFonts w:asciiTheme="majorEastAsia" w:eastAsiaTheme="majorEastAsia" w:hAnsiTheme="majorEastAsia"/>
          <w:sz w:val="52"/>
          <w:szCs w:val="52"/>
        </w:rPr>
      </w:pPr>
    </w:p>
    <w:p w14:paraId="45ADAC0A" w14:textId="77777777" w:rsidR="004D1210" w:rsidRDefault="004D1210" w:rsidP="004D1210">
      <w:pPr>
        <w:jc w:val="center"/>
        <w:rPr>
          <w:rFonts w:asciiTheme="majorEastAsia" w:eastAsiaTheme="majorEastAsia" w:hAnsiTheme="majorEastAsia"/>
          <w:sz w:val="52"/>
          <w:szCs w:val="52"/>
        </w:rPr>
      </w:pPr>
    </w:p>
    <w:p w14:paraId="32ADDC84" w14:textId="77777777" w:rsidR="004D1210" w:rsidRDefault="004D1210" w:rsidP="004D1210">
      <w:pPr>
        <w:jc w:val="center"/>
        <w:rPr>
          <w:rFonts w:asciiTheme="majorEastAsia" w:eastAsiaTheme="majorEastAsia" w:hAnsiTheme="majorEastAsia"/>
          <w:sz w:val="52"/>
          <w:szCs w:val="52"/>
        </w:rPr>
      </w:pPr>
    </w:p>
    <w:p w14:paraId="52F18879" w14:textId="77777777" w:rsidR="009F332A" w:rsidRPr="004D1210" w:rsidRDefault="009F332A" w:rsidP="004D1210">
      <w:pPr>
        <w:jc w:val="center"/>
        <w:rPr>
          <w:rFonts w:asciiTheme="majorEastAsia" w:eastAsiaTheme="majorEastAsia" w:hAnsiTheme="majorEastAsia"/>
          <w:sz w:val="52"/>
          <w:szCs w:val="52"/>
        </w:rPr>
      </w:pPr>
      <w:r w:rsidRPr="004D1210">
        <w:rPr>
          <w:rFonts w:asciiTheme="majorEastAsia" w:eastAsiaTheme="majorEastAsia" w:hAnsiTheme="majorEastAsia" w:hint="eastAsia"/>
          <w:sz w:val="52"/>
          <w:szCs w:val="52"/>
        </w:rPr>
        <w:t>上汽大众</w:t>
      </w:r>
    </w:p>
    <w:p w14:paraId="170D5F9A" w14:textId="145029E7" w:rsidR="00E630AB" w:rsidRPr="004D1210" w:rsidRDefault="009A0C19" w:rsidP="004D1210">
      <w:pPr>
        <w:jc w:val="center"/>
        <w:rPr>
          <w:rFonts w:asciiTheme="majorEastAsia" w:eastAsiaTheme="majorEastAsia" w:hAnsiTheme="majorEastAsia"/>
          <w:sz w:val="52"/>
          <w:szCs w:val="52"/>
        </w:rPr>
      </w:pPr>
      <w:r>
        <w:rPr>
          <w:rFonts w:asciiTheme="majorEastAsia" w:eastAsiaTheme="majorEastAsia" w:hAnsiTheme="majorEastAsia" w:hint="eastAsia"/>
          <w:sz w:val="52"/>
          <w:szCs w:val="52"/>
        </w:rPr>
        <w:t>DKY迭代二</w:t>
      </w:r>
      <w:r w:rsidR="00AD0538">
        <w:rPr>
          <w:rFonts w:asciiTheme="majorEastAsia" w:eastAsiaTheme="majorEastAsia" w:hAnsiTheme="majorEastAsia" w:hint="eastAsia"/>
          <w:sz w:val="52"/>
          <w:szCs w:val="52"/>
        </w:rPr>
        <w:t>测试报告</w:t>
      </w:r>
    </w:p>
    <w:p w14:paraId="77196205" w14:textId="77777777" w:rsidR="009855BF" w:rsidRPr="00B25A9C" w:rsidRDefault="009855BF" w:rsidP="009855BF">
      <w:pPr>
        <w:pageBreakBefore/>
        <w:jc w:val="center"/>
        <w:rPr>
          <w:b/>
          <w:sz w:val="32"/>
          <w:szCs w:val="32"/>
        </w:rPr>
      </w:pPr>
      <w:r w:rsidRPr="00B25A9C">
        <w:rPr>
          <w:rFonts w:hint="eastAsia"/>
          <w:b/>
          <w:sz w:val="32"/>
          <w:szCs w:val="32"/>
        </w:rPr>
        <w:lastRenderedPageBreak/>
        <w:t>版本变更记录</w:t>
      </w:r>
    </w:p>
    <w:p w14:paraId="23D25A2C" w14:textId="77777777" w:rsidR="009855BF" w:rsidRDefault="009855BF" w:rsidP="009855BF">
      <w:pPr>
        <w:jc w:val="center"/>
        <w:rPr>
          <w:b/>
          <w:sz w:val="28"/>
          <w:szCs w:val="28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12"/>
        <w:gridCol w:w="1092"/>
        <w:gridCol w:w="692"/>
        <w:gridCol w:w="1278"/>
        <w:gridCol w:w="1750"/>
        <w:gridCol w:w="993"/>
        <w:gridCol w:w="979"/>
      </w:tblGrid>
      <w:tr w:rsidR="00487719" w:rsidRPr="00B25A9C" w14:paraId="53D01216" w14:textId="77777777" w:rsidTr="00557827">
        <w:trPr>
          <w:trHeight w:val="731"/>
        </w:trPr>
        <w:tc>
          <w:tcPr>
            <w:tcW w:w="1555" w:type="dxa"/>
            <w:shd w:val="clear" w:color="auto" w:fill="A6A6A6" w:themeFill="background1" w:themeFillShade="A6"/>
          </w:tcPr>
          <w:p w14:paraId="57DA034E" w14:textId="77777777" w:rsidR="009D4060" w:rsidRPr="00B25A9C" w:rsidRDefault="009D4060" w:rsidP="00E630AB">
            <w:pPr>
              <w:jc w:val="center"/>
              <w:rPr>
                <w:b/>
                <w:sz w:val="22"/>
              </w:rPr>
            </w:pPr>
            <w:r w:rsidRPr="00B25A9C">
              <w:rPr>
                <w:rFonts w:hint="eastAsia"/>
                <w:b/>
                <w:sz w:val="22"/>
              </w:rPr>
              <w:t>版本号</w:t>
            </w:r>
          </w:p>
        </w:tc>
        <w:tc>
          <w:tcPr>
            <w:tcW w:w="1134" w:type="dxa"/>
            <w:shd w:val="clear" w:color="auto" w:fill="A6A6A6" w:themeFill="background1" w:themeFillShade="A6"/>
          </w:tcPr>
          <w:p w14:paraId="61BD9F73" w14:textId="77777777" w:rsidR="009D4060" w:rsidRPr="00B25A9C" w:rsidRDefault="009D4060" w:rsidP="00E630AB">
            <w:pPr>
              <w:jc w:val="center"/>
              <w:rPr>
                <w:b/>
                <w:sz w:val="22"/>
              </w:rPr>
            </w:pPr>
            <w:r w:rsidRPr="00B25A9C">
              <w:rPr>
                <w:rFonts w:hint="eastAsia"/>
                <w:b/>
                <w:sz w:val="22"/>
              </w:rPr>
              <w:t>作者</w:t>
            </w:r>
          </w:p>
        </w:tc>
        <w:tc>
          <w:tcPr>
            <w:tcW w:w="708" w:type="dxa"/>
            <w:shd w:val="clear" w:color="auto" w:fill="A6A6A6" w:themeFill="background1" w:themeFillShade="A6"/>
          </w:tcPr>
          <w:p w14:paraId="429AEFFF" w14:textId="77777777" w:rsidR="009D4060" w:rsidRPr="00B25A9C" w:rsidRDefault="009D4060" w:rsidP="00E630AB">
            <w:pPr>
              <w:jc w:val="center"/>
              <w:rPr>
                <w:b/>
                <w:sz w:val="22"/>
              </w:rPr>
            </w:pPr>
            <w:r w:rsidRPr="00B25A9C">
              <w:rPr>
                <w:rFonts w:hint="eastAsia"/>
                <w:b/>
                <w:sz w:val="22"/>
              </w:rPr>
              <w:t>所属部门</w:t>
            </w:r>
          </w:p>
        </w:tc>
        <w:tc>
          <w:tcPr>
            <w:tcW w:w="1276" w:type="dxa"/>
            <w:shd w:val="clear" w:color="auto" w:fill="A6A6A6" w:themeFill="background1" w:themeFillShade="A6"/>
          </w:tcPr>
          <w:p w14:paraId="4CF5CEB8" w14:textId="77777777" w:rsidR="009D4060" w:rsidRPr="00B25A9C" w:rsidRDefault="009D4060" w:rsidP="00E630AB">
            <w:pPr>
              <w:jc w:val="center"/>
              <w:rPr>
                <w:b/>
                <w:sz w:val="22"/>
              </w:rPr>
            </w:pPr>
            <w:r w:rsidRPr="00B25A9C">
              <w:rPr>
                <w:rFonts w:hint="eastAsia"/>
                <w:b/>
                <w:sz w:val="22"/>
              </w:rPr>
              <w:t>更新日期</w:t>
            </w:r>
          </w:p>
        </w:tc>
        <w:tc>
          <w:tcPr>
            <w:tcW w:w="1835" w:type="dxa"/>
            <w:shd w:val="clear" w:color="auto" w:fill="A6A6A6" w:themeFill="background1" w:themeFillShade="A6"/>
          </w:tcPr>
          <w:p w14:paraId="0D0854D2" w14:textId="77777777" w:rsidR="009D4060" w:rsidRPr="00B25A9C" w:rsidRDefault="009D4060" w:rsidP="00E630AB">
            <w:pPr>
              <w:jc w:val="center"/>
              <w:rPr>
                <w:b/>
                <w:sz w:val="22"/>
              </w:rPr>
            </w:pPr>
            <w:r w:rsidRPr="00B25A9C">
              <w:rPr>
                <w:rFonts w:hint="eastAsia"/>
                <w:b/>
                <w:sz w:val="22"/>
              </w:rPr>
              <w:t>更改说明</w:t>
            </w:r>
          </w:p>
        </w:tc>
        <w:tc>
          <w:tcPr>
            <w:tcW w:w="1029" w:type="dxa"/>
            <w:shd w:val="clear" w:color="auto" w:fill="A6A6A6" w:themeFill="background1" w:themeFillShade="A6"/>
          </w:tcPr>
          <w:p w14:paraId="13AAA5F4" w14:textId="77777777" w:rsidR="009D4060" w:rsidRPr="00B25A9C" w:rsidRDefault="009D4060" w:rsidP="00E630AB">
            <w:pPr>
              <w:jc w:val="center"/>
              <w:rPr>
                <w:b/>
                <w:sz w:val="22"/>
              </w:rPr>
            </w:pPr>
            <w:r w:rsidRPr="00B25A9C">
              <w:rPr>
                <w:rFonts w:hint="eastAsia"/>
                <w:b/>
                <w:sz w:val="22"/>
              </w:rPr>
              <w:t>保密级别</w:t>
            </w:r>
          </w:p>
        </w:tc>
        <w:tc>
          <w:tcPr>
            <w:tcW w:w="985" w:type="dxa"/>
            <w:shd w:val="clear" w:color="auto" w:fill="A6A6A6" w:themeFill="background1" w:themeFillShade="A6"/>
          </w:tcPr>
          <w:p w14:paraId="14AD34D2" w14:textId="77777777" w:rsidR="009D4060" w:rsidRPr="00B25A9C" w:rsidRDefault="009D4060" w:rsidP="00E630AB">
            <w:pPr>
              <w:jc w:val="center"/>
              <w:rPr>
                <w:b/>
                <w:sz w:val="22"/>
              </w:rPr>
            </w:pPr>
            <w:r>
              <w:rPr>
                <w:b/>
                <w:sz w:val="22"/>
              </w:rPr>
              <w:t>R</w:t>
            </w:r>
            <w:r>
              <w:rPr>
                <w:rFonts w:hint="eastAsia"/>
                <w:b/>
                <w:sz w:val="22"/>
              </w:rPr>
              <w:t>eview By</w:t>
            </w:r>
          </w:p>
        </w:tc>
      </w:tr>
      <w:tr w:rsidR="00E240D3" w14:paraId="5B95F0CF" w14:textId="77777777" w:rsidTr="00E23EC2">
        <w:trPr>
          <w:trHeight w:val="575"/>
        </w:trPr>
        <w:tc>
          <w:tcPr>
            <w:tcW w:w="1555" w:type="dxa"/>
          </w:tcPr>
          <w:p w14:paraId="7052BFDD" w14:textId="3940C75F" w:rsidR="009D4060" w:rsidRPr="00B25A9C" w:rsidRDefault="007A5FB7" w:rsidP="00313D7A">
            <w:pPr>
              <w:rPr>
                <w:sz w:val="22"/>
              </w:rPr>
            </w:pPr>
            <w:hyperlink r:id="rId8" w:history="1">
              <w:r w:rsidR="007A500C" w:rsidRPr="00785845">
                <w:t>DKY-R01S0</w:t>
              </w:r>
              <w:r w:rsidR="007A500C">
                <w:t>2</w:t>
              </w:r>
            </w:hyperlink>
          </w:p>
        </w:tc>
        <w:tc>
          <w:tcPr>
            <w:tcW w:w="1134" w:type="dxa"/>
          </w:tcPr>
          <w:p w14:paraId="31977460" w14:textId="2EC24F78" w:rsidR="009D4060" w:rsidRPr="00B25A9C" w:rsidRDefault="00487719" w:rsidP="00E630AB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唐宇航</w:t>
            </w:r>
          </w:p>
        </w:tc>
        <w:tc>
          <w:tcPr>
            <w:tcW w:w="708" w:type="dxa"/>
          </w:tcPr>
          <w:p w14:paraId="1A5860B7" w14:textId="77777777" w:rsidR="009D4060" w:rsidRPr="00B25A9C" w:rsidRDefault="007D453A" w:rsidP="00E630AB">
            <w:pPr>
              <w:jc w:val="center"/>
              <w:rPr>
                <w:sz w:val="22"/>
              </w:rPr>
            </w:pPr>
            <w:proofErr w:type="gramStart"/>
            <w:r>
              <w:rPr>
                <w:rFonts w:hint="eastAsia"/>
                <w:sz w:val="22"/>
              </w:rPr>
              <w:t>翌</w:t>
            </w:r>
            <w:proofErr w:type="gramEnd"/>
            <w:r>
              <w:rPr>
                <w:rFonts w:hint="eastAsia"/>
                <w:sz w:val="22"/>
              </w:rPr>
              <w:t>擎</w:t>
            </w:r>
          </w:p>
        </w:tc>
        <w:tc>
          <w:tcPr>
            <w:tcW w:w="1276" w:type="dxa"/>
          </w:tcPr>
          <w:p w14:paraId="4B831E27" w14:textId="0DFD019B" w:rsidR="009D4060" w:rsidRPr="00B25A9C" w:rsidRDefault="00BE50AD" w:rsidP="00E630AB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201</w:t>
            </w:r>
            <w:r w:rsidR="0033497F">
              <w:rPr>
                <w:rFonts w:hint="eastAsia"/>
                <w:sz w:val="22"/>
              </w:rPr>
              <w:t>9</w:t>
            </w:r>
            <w:r>
              <w:rPr>
                <w:rFonts w:hint="eastAsia"/>
                <w:sz w:val="22"/>
              </w:rPr>
              <w:t>/</w:t>
            </w:r>
            <w:r w:rsidR="00487719">
              <w:rPr>
                <w:rFonts w:hint="eastAsia"/>
                <w:sz w:val="22"/>
              </w:rPr>
              <w:t>12</w:t>
            </w:r>
            <w:r w:rsidR="000A725A">
              <w:rPr>
                <w:rFonts w:hint="eastAsia"/>
                <w:sz w:val="22"/>
              </w:rPr>
              <w:t>/</w:t>
            </w:r>
            <w:r w:rsidR="00487719">
              <w:rPr>
                <w:sz w:val="22"/>
              </w:rPr>
              <w:t>07</w:t>
            </w:r>
          </w:p>
        </w:tc>
        <w:tc>
          <w:tcPr>
            <w:tcW w:w="1835" w:type="dxa"/>
          </w:tcPr>
          <w:p w14:paraId="00289790" w14:textId="43AEA93A" w:rsidR="009D4060" w:rsidRPr="00B25A9C" w:rsidRDefault="00B334E2" w:rsidP="00E630AB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迭代</w:t>
            </w:r>
            <w:r w:rsidR="00487719">
              <w:rPr>
                <w:rFonts w:hint="eastAsia"/>
                <w:sz w:val="22"/>
              </w:rPr>
              <w:t>二</w:t>
            </w:r>
          </w:p>
        </w:tc>
        <w:tc>
          <w:tcPr>
            <w:tcW w:w="1029" w:type="dxa"/>
          </w:tcPr>
          <w:p w14:paraId="304B172D" w14:textId="77777777" w:rsidR="009D4060" w:rsidRPr="00B25A9C" w:rsidRDefault="009D4060" w:rsidP="00E630AB">
            <w:pPr>
              <w:jc w:val="center"/>
              <w:rPr>
                <w:sz w:val="22"/>
              </w:rPr>
            </w:pPr>
          </w:p>
        </w:tc>
        <w:tc>
          <w:tcPr>
            <w:tcW w:w="985" w:type="dxa"/>
          </w:tcPr>
          <w:p w14:paraId="4BC4E51A" w14:textId="77777777" w:rsidR="009D4060" w:rsidRPr="00B25A9C" w:rsidRDefault="009D4060" w:rsidP="00E630AB">
            <w:pPr>
              <w:jc w:val="center"/>
              <w:rPr>
                <w:sz w:val="22"/>
              </w:rPr>
            </w:pPr>
          </w:p>
        </w:tc>
      </w:tr>
    </w:tbl>
    <w:p w14:paraId="2244114A" w14:textId="77777777" w:rsidR="005F24E6" w:rsidRDefault="005F24E6" w:rsidP="009855BF">
      <w:pPr>
        <w:jc w:val="center"/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 w:eastAsia="zh-CN"/>
        </w:rPr>
        <w:id w:val="-43148582"/>
        <w:docPartObj>
          <w:docPartGallery w:val="Table of Contents"/>
          <w:docPartUnique/>
        </w:docPartObj>
      </w:sdtPr>
      <w:sdtEndPr/>
      <w:sdtContent>
        <w:p w14:paraId="2858006D" w14:textId="77777777" w:rsidR="00E23EC2" w:rsidRDefault="00E23EC2">
          <w:pPr>
            <w:pStyle w:val="TOC"/>
          </w:pPr>
          <w:r>
            <w:rPr>
              <w:lang w:val="zh-CN" w:eastAsia="zh-CN"/>
            </w:rPr>
            <w:t>目录</w:t>
          </w:r>
        </w:p>
        <w:p w14:paraId="1009250F" w14:textId="77777777" w:rsidR="00E37E35" w:rsidRDefault="00E23EC2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6965818" w:history="1">
            <w:r w:rsidR="00E37E35" w:rsidRPr="001314CD">
              <w:rPr>
                <w:rStyle w:val="a4"/>
                <w:noProof/>
              </w:rPr>
              <w:t>1.</w:t>
            </w:r>
            <w:r w:rsidR="00E37E35">
              <w:rPr>
                <w:noProof/>
              </w:rPr>
              <w:tab/>
            </w:r>
            <w:r w:rsidR="00E37E35" w:rsidRPr="001314CD">
              <w:rPr>
                <w:rStyle w:val="a4"/>
                <w:rFonts w:hint="eastAsia"/>
                <w:noProof/>
              </w:rPr>
              <w:t>概述</w:t>
            </w:r>
            <w:r w:rsidR="00E37E35">
              <w:rPr>
                <w:noProof/>
                <w:webHidden/>
              </w:rPr>
              <w:tab/>
            </w:r>
            <w:r w:rsidR="00E37E35">
              <w:rPr>
                <w:noProof/>
                <w:webHidden/>
              </w:rPr>
              <w:fldChar w:fldCharType="begin"/>
            </w:r>
            <w:r w:rsidR="00E37E35">
              <w:rPr>
                <w:noProof/>
                <w:webHidden/>
              </w:rPr>
              <w:instrText xml:space="preserve"> PAGEREF _Toc26965818 \h </w:instrText>
            </w:r>
            <w:r w:rsidR="00E37E35">
              <w:rPr>
                <w:noProof/>
                <w:webHidden/>
              </w:rPr>
            </w:r>
            <w:r w:rsidR="00E37E35">
              <w:rPr>
                <w:noProof/>
                <w:webHidden/>
              </w:rPr>
              <w:fldChar w:fldCharType="separate"/>
            </w:r>
            <w:r w:rsidR="00E37E35">
              <w:rPr>
                <w:noProof/>
                <w:webHidden/>
              </w:rPr>
              <w:t>3</w:t>
            </w:r>
            <w:r w:rsidR="00E37E35">
              <w:rPr>
                <w:noProof/>
                <w:webHidden/>
              </w:rPr>
              <w:fldChar w:fldCharType="end"/>
            </w:r>
          </w:hyperlink>
        </w:p>
        <w:p w14:paraId="49DF7575" w14:textId="77777777" w:rsidR="00E37E35" w:rsidRDefault="007A5FB7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6965819" w:history="1">
            <w:r w:rsidR="00E37E35" w:rsidRPr="001314CD">
              <w:rPr>
                <w:rStyle w:val="a4"/>
                <w:noProof/>
              </w:rPr>
              <w:t>1.1</w:t>
            </w:r>
            <w:r w:rsidR="00E37E35">
              <w:rPr>
                <w:noProof/>
              </w:rPr>
              <w:tab/>
            </w:r>
            <w:r w:rsidR="00E37E35" w:rsidRPr="001314CD">
              <w:rPr>
                <w:rStyle w:val="a4"/>
                <w:rFonts w:hint="eastAsia"/>
                <w:noProof/>
              </w:rPr>
              <w:t>测试范围</w:t>
            </w:r>
            <w:r w:rsidR="00E37E35" w:rsidRPr="001314CD">
              <w:rPr>
                <w:rStyle w:val="a4"/>
                <w:noProof/>
              </w:rPr>
              <w:t>/</w:t>
            </w:r>
            <w:r w:rsidR="00E37E35" w:rsidRPr="001314CD">
              <w:rPr>
                <w:rStyle w:val="a4"/>
                <w:rFonts w:hint="eastAsia"/>
                <w:noProof/>
              </w:rPr>
              <w:t>测试内容</w:t>
            </w:r>
            <w:r w:rsidR="00E37E35">
              <w:rPr>
                <w:noProof/>
                <w:webHidden/>
              </w:rPr>
              <w:tab/>
            </w:r>
            <w:r w:rsidR="00E37E35">
              <w:rPr>
                <w:noProof/>
                <w:webHidden/>
              </w:rPr>
              <w:fldChar w:fldCharType="begin"/>
            </w:r>
            <w:r w:rsidR="00E37E35">
              <w:rPr>
                <w:noProof/>
                <w:webHidden/>
              </w:rPr>
              <w:instrText xml:space="preserve"> PAGEREF _Toc26965819 \h </w:instrText>
            </w:r>
            <w:r w:rsidR="00E37E35">
              <w:rPr>
                <w:noProof/>
                <w:webHidden/>
              </w:rPr>
            </w:r>
            <w:r w:rsidR="00E37E35">
              <w:rPr>
                <w:noProof/>
                <w:webHidden/>
              </w:rPr>
              <w:fldChar w:fldCharType="separate"/>
            </w:r>
            <w:r w:rsidR="00E37E35">
              <w:rPr>
                <w:noProof/>
                <w:webHidden/>
              </w:rPr>
              <w:t>3</w:t>
            </w:r>
            <w:r w:rsidR="00E37E35">
              <w:rPr>
                <w:noProof/>
                <w:webHidden/>
              </w:rPr>
              <w:fldChar w:fldCharType="end"/>
            </w:r>
          </w:hyperlink>
        </w:p>
        <w:p w14:paraId="1CA9EE82" w14:textId="77777777" w:rsidR="00E37E35" w:rsidRDefault="007A5FB7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6965820" w:history="1">
            <w:r w:rsidR="00E37E35" w:rsidRPr="001314CD">
              <w:rPr>
                <w:rStyle w:val="a4"/>
                <w:noProof/>
              </w:rPr>
              <w:t>1.2</w:t>
            </w:r>
            <w:r w:rsidR="00E37E35">
              <w:rPr>
                <w:noProof/>
              </w:rPr>
              <w:tab/>
            </w:r>
            <w:r w:rsidR="00E37E35" w:rsidRPr="001314CD">
              <w:rPr>
                <w:rStyle w:val="a4"/>
                <w:rFonts w:hint="eastAsia"/>
                <w:noProof/>
              </w:rPr>
              <w:t>测试环境</w:t>
            </w:r>
            <w:r w:rsidR="00E37E35">
              <w:rPr>
                <w:noProof/>
                <w:webHidden/>
              </w:rPr>
              <w:tab/>
            </w:r>
            <w:r w:rsidR="00E37E35">
              <w:rPr>
                <w:noProof/>
                <w:webHidden/>
              </w:rPr>
              <w:fldChar w:fldCharType="begin"/>
            </w:r>
            <w:r w:rsidR="00E37E35">
              <w:rPr>
                <w:noProof/>
                <w:webHidden/>
              </w:rPr>
              <w:instrText xml:space="preserve"> PAGEREF _Toc26965820 \h </w:instrText>
            </w:r>
            <w:r w:rsidR="00E37E35">
              <w:rPr>
                <w:noProof/>
                <w:webHidden/>
              </w:rPr>
            </w:r>
            <w:r w:rsidR="00E37E35">
              <w:rPr>
                <w:noProof/>
                <w:webHidden/>
              </w:rPr>
              <w:fldChar w:fldCharType="separate"/>
            </w:r>
            <w:r w:rsidR="00E37E35">
              <w:rPr>
                <w:noProof/>
                <w:webHidden/>
              </w:rPr>
              <w:t>6</w:t>
            </w:r>
            <w:r w:rsidR="00E37E35">
              <w:rPr>
                <w:noProof/>
                <w:webHidden/>
              </w:rPr>
              <w:fldChar w:fldCharType="end"/>
            </w:r>
          </w:hyperlink>
        </w:p>
        <w:p w14:paraId="3E2FC55F" w14:textId="77777777" w:rsidR="00E37E35" w:rsidRDefault="007A5FB7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6965821" w:history="1">
            <w:r w:rsidR="00E37E35" w:rsidRPr="001314CD">
              <w:rPr>
                <w:rStyle w:val="a4"/>
                <w:noProof/>
              </w:rPr>
              <w:t>1.2.1</w:t>
            </w:r>
            <w:r w:rsidR="00E37E35">
              <w:rPr>
                <w:noProof/>
              </w:rPr>
              <w:tab/>
            </w:r>
            <w:r w:rsidR="00E37E35" w:rsidRPr="001314CD">
              <w:rPr>
                <w:rStyle w:val="a4"/>
                <w:rFonts w:hint="eastAsia"/>
                <w:noProof/>
              </w:rPr>
              <w:t>测试环境</w:t>
            </w:r>
            <w:r w:rsidR="00E37E35">
              <w:rPr>
                <w:noProof/>
                <w:webHidden/>
              </w:rPr>
              <w:tab/>
            </w:r>
            <w:r w:rsidR="00E37E35">
              <w:rPr>
                <w:noProof/>
                <w:webHidden/>
              </w:rPr>
              <w:fldChar w:fldCharType="begin"/>
            </w:r>
            <w:r w:rsidR="00E37E35">
              <w:rPr>
                <w:noProof/>
                <w:webHidden/>
              </w:rPr>
              <w:instrText xml:space="preserve"> PAGEREF _Toc26965821 \h </w:instrText>
            </w:r>
            <w:r w:rsidR="00E37E35">
              <w:rPr>
                <w:noProof/>
                <w:webHidden/>
              </w:rPr>
            </w:r>
            <w:r w:rsidR="00E37E35">
              <w:rPr>
                <w:noProof/>
                <w:webHidden/>
              </w:rPr>
              <w:fldChar w:fldCharType="separate"/>
            </w:r>
            <w:r w:rsidR="00E37E35">
              <w:rPr>
                <w:noProof/>
                <w:webHidden/>
              </w:rPr>
              <w:t>6</w:t>
            </w:r>
            <w:r w:rsidR="00E37E35">
              <w:rPr>
                <w:noProof/>
                <w:webHidden/>
              </w:rPr>
              <w:fldChar w:fldCharType="end"/>
            </w:r>
          </w:hyperlink>
        </w:p>
        <w:p w14:paraId="49B3A6AD" w14:textId="77777777" w:rsidR="00E37E35" w:rsidRDefault="007A5FB7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6965822" w:history="1">
            <w:r w:rsidR="00E37E35" w:rsidRPr="001314CD">
              <w:rPr>
                <w:rStyle w:val="a4"/>
                <w:noProof/>
              </w:rPr>
              <w:t>1.2.2</w:t>
            </w:r>
            <w:r w:rsidR="00E37E35">
              <w:rPr>
                <w:noProof/>
              </w:rPr>
              <w:tab/>
            </w:r>
            <w:r w:rsidR="00E37E35" w:rsidRPr="001314CD">
              <w:rPr>
                <w:rStyle w:val="a4"/>
                <w:rFonts w:hint="eastAsia"/>
                <w:noProof/>
              </w:rPr>
              <w:t>服务器配置</w:t>
            </w:r>
            <w:r w:rsidR="00E37E35">
              <w:rPr>
                <w:noProof/>
                <w:webHidden/>
              </w:rPr>
              <w:tab/>
            </w:r>
            <w:r w:rsidR="00E37E35">
              <w:rPr>
                <w:noProof/>
                <w:webHidden/>
              </w:rPr>
              <w:fldChar w:fldCharType="begin"/>
            </w:r>
            <w:r w:rsidR="00E37E35">
              <w:rPr>
                <w:noProof/>
                <w:webHidden/>
              </w:rPr>
              <w:instrText xml:space="preserve"> PAGEREF _Toc26965822 \h </w:instrText>
            </w:r>
            <w:r w:rsidR="00E37E35">
              <w:rPr>
                <w:noProof/>
                <w:webHidden/>
              </w:rPr>
            </w:r>
            <w:r w:rsidR="00E37E35">
              <w:rPr>
                <w:noProof/>
                <w:webHidden/>
              </w:rPr>
              <w:fldChar w:fldCharType="separate"/>
            </w:r>
            <w:r w:rsidR="00E37E35">
              <w:rPr>
                <w:noProof/>
                <w:webHidden/>
              </w:rPr>
              <w:t>6</w:t>
            </w:r>
            <w:r w:rsidR="00E37E35">
              <w:rPr>
                <w:noProof/>
                <w:webHidden/>
              </w:rPr>
              <w:fldChar w:fldCharType="end"/>
            </w:r>
          </w:hyperlink>
        </w:p>
        <w:p w14:paraId="0C0E1A89" w14:textId="77777777" w:rsidR="00E37E35" w:rsidRDefault="007A5FB7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6965823" w:history="1">
            <w:r w:rsidR="00E37E35" w:rsidRPr="001314CD">
              <w:rPr>
                <w:rStyle w:val="a4"/>
                <w:noProof/>
              </w:rPr>
              <w:t>1.2.3</w:t>
            </w:r>
            <w:r w:rsidR="00E37E35">
              <w:rPr>
                <w:noProof/>
              </w:rPr>
              <w:tab/>
            </w:r>
            <w:r w:rsidR="00E37E35" w:rsidRPr="001314CD">
              <w:rPr>
                <w:rStyle w:val="a4"/>
                <w:rFonts w:hint="eastAsia"/>
                <w:noProof/>
              </w:rPr>
              <w:t>测试软件</w:t>
            </w:r>
            <w:r w:rsidR="00E37E35">
              <w:rPr>
                <w:noProof/>
                <w:webHidden/>
              </w:rPr>
              <w:tab/>
            </w:r>
            <w:r w:rsidR="00E37E35">
              <w:rPr>
                <w:noProof/>
                <w:webHidden/>
              </w:rPr>
              <w:fldChar w:fldCharType="begin"/>
            </w:r>
            <w:r w:rsidR="00E37E35">
              <w:rPr>
                <w:noProof/>
                <w:webHidden/>
              </w:rPr>
              <w:instrText xml:space="preserve"> PAGEREF _Toc26965823 \h </w:instrText>
            </w:r>
            <w:r w:rsidR="00E37E35">
              <w:rPr>
                <w:noProof/>
                <w:webHidden/>
              </w:rPr>
            </w:r>
            <w:r w:rsidR="00E37E35">
              <w:rPr>
                <w:noProof/>
                <w:webHidden/>
              </w:rPr>
              <w:fldChar w:fldCharType="separate"/>
            </w:r>
            <w:r w:rsidR="00E37E35">
              <w:rPr>
                <w:noProof/>
                <w:webHidden/>
              </w:rPr>
              <w:t>6</w:t>
            </w:r>
            <w:r w:rsidR="00E37E35">
              <w:rPr>
                <w:noProof/>
                <w:webHidden/>
              </w:rPr>
              <w:fldChar w:fldCharType="end"/>
            </w:r>
          </w:hyperlink>
        </w:p>
        <w:p w14:paraId="141CAB86" w14:textId="77777777" w:rsidR="00E37E35" w:rsidRDefault="007A5FB7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6965824" w:history="1">
            <w:r w:rsidR="00E37E35" w:rsidRPr="001314CD">
              <w:rPr>
                <w:rStyle w:val="a4"/>
                <w:noProof/>
              </w:rPr>
              <w:t>1.2.4</w:t>
            </w:r>
            <w:r w:rsidR="00E37E35">
              <w:rPr>
                <w:noProof/>
              </w:rPr>
              <w:tab/>
            </w:r>
            <w:r w:rsidR="00E37E35" w:rsidRPr="001314CD">
              <w:rPr>
                <w:rStyle w:val="a4"/>
                <w:rFonts w:hint="eastAsia"/>
                <w:noProof/>
              </w:rPr>
              <w:t>测试终端</w:t>
            </w:r>
            <w:r w:rsidR="00E37E35">
              <w:rPr>
                <w:noProof/>
                <w:webHidden/>
              </w:rPr>
              <w:tab/>
            </w:r>
            <w:r w:rsidR="00E37E35">
              <w:rPr>
                <w:noProof/>
                <w:webHidden/>
              </w:rPr>
              <w:fldChar w:fldCharType="begin"/>
            </w:r>
            <w:r w:rsidR="00E37E35">
              <w:rPr>
                <w:noProof/>
                <w:webHidden/>
              </w:rPr>
              <w:instrText xml:space="preserve"> PAGEREF _Toc26965824 \h </w:instrText>
            </w:r>
            <w:r w:rsidR="00E37E35">
              <w:rPr>
                <w:noProof/>
                <w:webHidden/>
              </w:rPr>
            </w:r>
            <w:r w:rsidR="00E37E35">
              <w:rPr>
                <w:noProof/>
                <w:webHidden/>
              </w:rPr>
              <w:fldChar w:fldCharType="separate"/>
            </w:r>
            <w:r w:rsidR="00E37E35">
              <w:rPr>
                <w:noProof/>
                <w:webHidden/>
              </w:rPr>
              <w:t>6</w:t>
            </w:r>
            <w:r w:rsidR="00E37E35">
              <w:rPr>
                <w:noProof/>
                <w:webHidden/>
              </w:rPr>
              <w:fldChar w:fldCharType="end"/>
            </w:r>
          </w:hyperlink>
        </w:p>
        <w:p w14:paraId="2AECFE89" w14:textId="77777777" w:rsidR="00E37E35" w:rsidRDefault="007A5FB7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6965825" w:history="1">
            <w:r w:rsidR="00E37E35" w:rsidRPr="001314CD">
              <w:rPr>
                <w:rStyle w:val="a4"/>
                <w:noProof/>
              </w:rPr>
              <w:t>1.2.5</w:t>
            </w:r>
            <w:r w:rsidR="00E37E35">
              <w:rPr>
                <w:noProof/>
              </w:rPr>
              <w:tab/>
            </w:r>
            <w:r w:rsidR="00E37E35" w:rsidRPr="001314CD">
              <w:rPr>
                <w:rStyle w:val="a4"/>
                <w:rFonts w:hint="eastAsia"/>
                <w:noProof/>
              </w:rPr>
              <w:t>拓扑结构图</w:t>
            </w:r>
            <w:r w:rsidR="00E37E35">
              <w:rPr>
                <w:noProof/>
                <w:webHidden/>
              </w:rPr>
              <w:tab/>
            </w:r>
            <w:r w:rsidR="00E37E35">
              <w:rPr>
                <w:noProof/>
                <w:webHidden/>
              </w:rPr>
              <w:fldChar w:fldCharType="begin"/>
            </w:r>
            <w:r w:rsidR="00E37E35">
              <w:rPr>
                <w:noProof/>
                <w:webHidden/>
              </w:rPr>
              <w:instrText xml:space="preserve"> PAGEREF _Toc26965825 \h </w:instrText>
            </w:r>
            <w:r w:rsidR="00E37E35">
              <w:rPr>
                <w:noProof/>
                <w:webHidden/>
              </w:rPr>
            </w:r>
            <w:r w:rsidR="00E37E35">
              <w:rPr>
                <w:noProof/>
                <w:webHidden/>
              </w:rPr>
              <w:fldChar w:fldCharType="separate"/>
            </w:r>
            <w:r w:rsidR="00E37E35">
              <w:rPr>
                <w:noProof/>
                <w:webHidden/>
              </w:rPr>
              <w:t>7</w:t>
            </w:r>
            <w:r w:rsidR="00E37E35">
              <w:rPr>
                <w:noProof/>
                <w:webHidden/>
              </w:rPr>
              <w:fldChar w:fldCharType="end"/>
            </w:r>
          </w:hyperlink>
        </w:p>
        <w:p w14:paraId="60ED92DA" w14:textId="77777777" w:rsidR="00E37E35" w:rsidRDefault="007A5FB7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6965826" w:history="1">
            <w:r w:rsidR="00E37E35" w:rsidRPr="001314CD">
              <w:rPr>
                <w:rStyle w:val="a4"/>
                <w:noProof/>
              </w:rPr>
              <w:t>1.3</w:t>
            </w:r>
            <w:r w:rsidR="00E37E35">
              <w:rPr>
                <w:noProof/>
              </w:rPr>
              <w:tab/>
            </w:r>
            <w:r w:rsidR="00E37E35" w:rsidRPr="001314CD">
              <w:rPr>
                <w:rStyle w:val="a4"/>
                <w:rFonts w:hint="eastAsia"/>
                <w:noProof/>
              </w:rPr>
              <w:t>测试人员</w:t>
            </w:r>
            <w:r w:rsidR="00E37E35">
              <w:rPr>
                <w:noProof/>
                <w:webHidden/>
              </w:rPr>
              <w:tab/>
            </w:r>
            <w:r w:rsidR="00E37E35">
              <w:rPr>
                <w:noProof/>
                <w:webHidden/>
              </w:rPr>
              <w:fldChar w:fldCharType="begin"/>
            </w:r>
            <w:r w:rsidR="00E37E35">
              <w:rPr>
                <w:noProof/>
                <w:webHidden/>
              </w:rPr>
              <w:instrText xml:space="preserve"> PAGEREF _Toc26965826 \h </w:instrText>
            </w:r>
            <w:r w:rsidR="00E37E35">
              <w:rPr>
                <w:noProof/>
                <w:webHidden/>
              </w:rPr>
            </w:r>
            <w:r w:rsidR="00E37E35">
              <w:rPr>
                <w:noProof/>
                <w:webHidden/>
              </w:rPr>
              <w:fldChar w:fldCharType="separate"/>
            </w:r>
            <w:r w:rsidR="00E37E35">
              <w:rPr>
                <w:noProof/>
                <w:webHidden/>
              </w:rPr>
              <w:t>7</w:t>
            </w:r>
            <w:r w:rsidR="00E37E35">
              <w:rPr>
                <w:noProof/>
                <w:webHidden/>
              </w:rPr>
              <w:fldChar w:fldCharType="end"/>
            </w:r>
          </w:hyperlink>
        </w:p>
        <w:p w14:paraId="1527A12B" w14:textId="77777777" w:rsidR="00E37E35" w:rsidRDefault="007A5FB7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6965827" w:history="1">
            <w:r w:rsidR="00E37E35" w:rsidRPr="001314CD">
              <w:rPr>
                <w:rStyle w:val="a4"/>
                <w:noProof/>
              </w:rPr>
              <w:t>2.</w:t>
            </w:r>
            <w:r w:rsidR="00E37E35">
              <w:rPr>
                <w:noProof/>
              </w:rPr>
              <w:tab/>
            </w:r>
            <w:r w:rsidR="00E37E35" w:rsidRPr="001314CD">
              <w:rPr>
                <w:rStyle w:val="a4"/>
                <w:rFonts w:hint="eastAsia"/>
                <w:noProof/>
              </w:rPr>
              <w:t>测试总结</w:t>
            </w:r>
            <w:r w:rsidR="00E37E35">
              <w:rPr>
                <w:noProof/>
                <w:webHidden/>
              </w:rPr>
              <w:tab/>
            </w:r>
            <w:r w:rsidR="00E37E35">
              <w:rPr>
                <w:noProof/>
                <w:webHidden/>
              </w:rPr>
              <w:fldChar w:fldCharType="begin"/>
            </w:r>
            <w:r w:rsidR="00E37E35">
              <w:rPr>
                <w:noProof/>
                <w:webHidden/>
              </w:rPr>
              <w:instrText xml:space="preserve"> PAGEREF _Toc26965827 \h </w:instrText>
            </w:r>
            <w:r w:rsidR="00E37E35">
              <w:rPr>
                <w:noProof/>
                <w:webHidden/>
              </w:rPr>
            </w:r>
            <w:r w:rsidR="00E37E35">
              <w:rPr>
                <w:noProof/>
                <w:webHidden/>
              </w:rPr>
              <w:fldChar w:fldCharType="separate"/>
            </w:r>
            <w:r w:rsidR="00E37E35">
              <w:rPr>
                <w:noProof/>
                <w:webHidden/>
              </w:rPr>
              <w:t>8</w:t>
            </w:r>
            <w:r w:rsidR="00E37E35">
              <w:rPr>
                <w:noProof/>
                <w:webHidden/>
              </w:rPr>
              <w:fldChar w:fldCharType="end"/>
            </w:r>
          </w:hyperlink>
        </w:p>
        <w:p w14:paraId="2C5EBEA5" w14:textId="77777777" w:rsidR="00E37E35" w:rsidRDefault="007A5FB7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6965828" w:history="1">
            <w:r w:rsidR="00E37E35" w:rsidRPr="001314CD">
              <w:rPr>
                <w:rStyle w:val="a4"/>
                <w:noProof/>
              </w:rPr>
              <w:t>2.1</w:t>
            </w:r>
            <w:r w:rsidR="00E37E35">
              <w:rPr>
                <w:noProof/>
              </w:rPr>
              <w:tab/>
            </w:r>
            <w:r w:rsidR="00E37E35" w:rsidRPr="001314CD">
              <w:rPr>
                <w:rStyle w:val="a4"/>
                <w:rFonts w:hint="eastAsia"/>
                <w:noProof/>
              </w:rPr>
              <w:t>测试结论</w:t>
            </w:r>
            <w:r w:rsidR="00E37E35">
              <w:rPr>
                <w:noProof/>
                <w:webHidden/>
              </w:rPr>
              <w:tab/>
            </w:r>
            <w:r w:rsidR="00E37E35">
              <w:rPr>
                <w:noProof/>
                <w:webHidden/>
              </w:rPr>
              <w:fldChar w:fldCharType="begin"/>
            </w:r>
            <w:r w:rsidR="00E37E35">
              <w:rPr>
                <w:noProof/>
                <w:webHidden/>
              </w:rPr>
              <w:instrText xml:space="preserve"> PAGEREF _Toc26965828 \h </w:instrText>
            </w:r>
            <w:r w:rsidR="00E37E35">
              <w:rPr>
                <w:noProof/>
                <w:webHidden/>
              </w:rPr>
            </w:r>
            <w:r w:rsidR="00E37E35">
              <w:rPr>
                <w:noProof/>
                <w:webHidden/>
              </w:rPr>
              <w:fldChar w:fldCharType="separate"/>
            </w:r>
            <w:r w:rsidR="00E37E35">
              <w:rPr>
                <w:noProof/>
                <w:webHidden/>
              </w:rPr>
              <w:t>8</w:t>
            </w:r>
            <w:r w:rsidR="00E37E35">
              <w:rPr>
                <w:noProof/>
                <w:webHidden/>
              </w:rPr>
              <w:fldChar w:fldCharType="end"/>
            </w:r>
          </w:hyperlink>
        </w:p>
        <w:p w14:paraId="49C4997B" w14:textId="77777777" w:rsidR="00E37E35" w:rsidRDefault="007A5FB7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6965829" w:history="1">
            <w:r w:rsidR="00E37E35" w:rsidRPr="001314CD">
              <w:rPr>
                <w:rStyle w:val="a4"/>
                <w:noProof/>
              </w:rPr>
              <w:t>2.2</w:t>
            </w:r>
            <w:r w:rsidR="00E37E35">
              <w:rPr>
                <w:noProof/>
              </w:rPr>
              <w:tab/>
            </w:r>
            <w:r w:rsidR="00E37E35" w:rsidRPr="001314CD">
              <w:rPr>
                <w:rStyle w:val="a4"/>
                <w:noProof/>
              </w:rPr>
              <w:t>Bug</w:t>
            </w:r>
            <w:r w:rsidR="00E37E35" w:rsidRPr="001314CD">
              <w:rPr>
                <w:rStyle w:val="a4"/>
                <w:rFonts w:hint="eastAsia"/>
                <w:noProof/>
              </w:rPr>
              <w:t>分析</w:t>
            </w:r>
            <w:r w:rsidR="00E37E35">
              <w:rPr>
                <w:noProof/>
                <w:webHidden/>
              </w:rPr>
              <w:tab/>
            </w:r>
            <w:r w:rsidR="00E37E35">
              <w:rPr>
                <w:noProof/>
                <w:webHidden/>
              </w:rPr>
              <w:fldChar w:fldCharType="begin"/>
            </w:r>
            <w:r w:rsidR="00E37E35">
              <w:rPr>
                <w:noProof/>
                <w:webHidden/>
              </w:rPr>
              <w:instrText xml:space="preserve"> PAGEREF _Toc26965829 \h </w:instrText>
            </w:r>
            <w:r w:rsidR="00E37E35">
              <w:rPr>
                <w:noProof/>
                <w:webHidden/>
              </w:rPr>
            </w:r>
            <w:r w:rsidR="00E37E35">
              <w:rPr>
                <w:noProof/>
                <w:webHidden/>
              </w:rPr>
              <w:fldChar w:fldCharType="separate"/>
            </w:r>
            <w:r w:rsidR="00E37E35">
              <w:rPr>
                <w:noProof/>
                <w:webHidden/>
              </w:rPr>
              <w:t>11</w:t>
            </w:r>
            <w:r w:rsidR="00E37E35">
              <w:rPr>
                <w:noProof/>
                <w:webHidden/>
              </w:rPr>
              <w:fldChar w:fldCharType="end"/>
            </w:r>
          </w:hyperlink>
        </w:p>
        <w:p w14:paraId="1640DFD9" w14:textId="77777777" w:rsidR="00E37E35" w:rsidRDefault="007A5FB7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6965830" w:history="1">
            <w:r w:rsidR="00E37E35" w:rsidRPr="001314CD">
              <w:rPr>
                <w:rStyle w:val="a4"/>
                <w:noProof/>
              </w:rPr>
              <w:t>2.2.1</w:t>
            </w:r>
            <w:r w:rsidR="00E37E35">
              <w:rPr>
                <w:noProof/>
              </w:rPr>
              <w:tab/>
            </w:r>
            <w:r w:rsidR="00E37E35" w:rsidRPr="001314CD">
              <w:rPr>
                <w:rStyle w:val="a4"/>
                <w:noProof/>
              </w:rPr>
              <w:t>Bug</w:t>
            </w:r>
            <w:r w:rsidR="00E37E35" w:rsidRPr="001314CD">
              <w:rPr>
                <w:rStyle w:val="a4"/>
                <w:rFonts w:hint="eastAsia"/>
                <w:noProof/>
              </w:rPr>
              <w:t>趋势统计</w:t>
            </w:r>
            <w:r w:rsidR="00E37E35">
              <w:rPr>
                <w:noProof/>
                <w:webHidden/>
              </w:rPr>
              <w:tab/>
            </w:r>
            <w:r w:rsidR="00E37E35">
              <w:rPr>
                <w:noProof/>
                <w:webHidden/>
              </w:rPr>
              <w:fldChar w:fldCharType="begin"/>
            </w:r>
            <w:r w:rsidR="00E37E35">
              <w:rPr>
                <w:noProof/>
                <w:webHidden/>
              </w:rPr>
              <w:instrText xml:space="preserve"> PAGEREF _Toc26965830 \h </w:instrText>
            </w:r>
            <w:r w:rsidR="00E37E35">
              <w:rPr>
                <w:noProof/>
                <w:webHidden/>
              </w:rPr>
            </w:r>
            <w:r w:rsidR="00E37E35">
              <w:rPr>
                <w:noProof/>
                <w:webHidden/>
              </w:rPr>
              <w:fldChar w:fldCharType="separate"/>
            </w:r>
            <w:r w:rsidR="00E37E35">
              <w:rPr>
                <w:noProof/>
                <w:webHidden/>
              </w:rPr>
              <w:t>11</w:t>
            </w:r>
            <w:r w:rsidR="00E37E35">
              <w:rPr>
                <w:noProof/>
                <w:webHidden/>
              </w:rPr>
              <w:fldChar w:fldCharType="end"/>
            </w:r>
          </w:hyperlink>
        </w:p>
        <w:p w14:paraId="51D84B57" w14:textId="77777777" w:rsidR="00E37E35" w:rsidRDefault="007A5FB7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6965831" w:history="1">
            <w:r w:rsidR="00E37E35" w:rsidRPr="001314CD">
              <w:rPr>
                <w:rStyle w:val="a4"/>
                <w:noProof/>
              </w:rPr>
              <w:t>2.2.2</w:t>
            </w:r>
            <w:r w:rsidR="00E37E35">
              <w:rPr>
                <w:noProof/>
              </w:rPr>
              <w:tab/>
            </w:r>
            <w:r w:rsidR="00E37E35" w:rsidRPr="001314CD">
              <w:rPr>
                <w:rStyle w:val="a4"/>
                <w:noProof/>
              </w:rPr>
              <w:t>Bug</w:t>
            </w:r>
            <w:r w:rsidR="00E37E35" w:rsidRPr="001314CD">
              <w:rPr>
                <w:rStyle w:val="a4"/>
                <w:rFonts w:hint="eastAsia"/>
                <w:noProof/>
              </w:rPr>
              <w:t>数量统计信息表</w:t>
            </w:r>
            <w:r w:rsidR="00E37E35">
              <w:rPr>
                <w:noProof/>
                <w:webHidden/>
              </w:rPr>
              <w:tab/>
            </w:r>
            <w:r w:rsidR="00E37E35">
              <w:rPr>
                <w:noProof/>
                <w:webHidden/>
              </w:rPr>
              <w:fldChar w:fldCharType="begin"/>
            </w:r>
            <w:r w:rsidR="00E37E35">
              <w:rPr>
                <w:noProof/>
                <w:webHidden/>
              </w:rPr>
              <w:instrText xml:space="preserve"> PAGEREF _Toc26965831 \h </w:instrText>
            </w:r>
            <w:r w:rsidR="00E37E35">
              <w:rPr>
                <w:noProof/>
                <w:webHidden/>
              </w:rPr>
            </w:r>
            <w:r w:rsidR="00E37E35">
              <w:rPr>
                <w:noProof/>
                <w:webHidden/>
              </w:rPr>
              <w:fldChar w:fldCharType="separate"/>
            </w:r>
            <w:r w:rsidR="00E37E35">
              <w:rPr>
                <w:noProof/>
                <w:webHidden/>
              </w:rPr>
              <w:t>11</w:t>
            </w:r>
            <w:r w:rsidR="00E37E35">
              <w:rPr>
                <w:noProof/>
                <w:webHidden/>
              </w:rPr>
              <w:fldChar w:fldCharType="end"/>
            </w:r>
          </w:hyperlink>
        </w:p>
        <w:p w14:paraId="71CF3BB1" w14:textId="77777777" w:rsidR="00E37E35" w:rsidRDefault="007A5FB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6965832" w:history="1">
            <w:r w:rsidR="00E37E35" w:rsidRPr="001314CD">
              <w:rPr>
                <w:rStyle w:val="a4"/>
                <w:noProof/>
              </w:rPr>
              <w:t>2.2.5  Bug</w:t>
            </w:r>
            <w:r w:rsidR="00E37E35" w:rsidRPr="001314CD">
              <w:rPr>
                <w:rStyle w:val="a4"/>
                <w:rFonts w:hint="eastAsia"/>
                <w:noProof/>
              </w:rPr>
              <w:t>列表</w:t>
            </w:r>
            <w:r w:rsidR="00E37E35">
              <w:rPr>
                <w:noProof/>
                <w:webHidden/>
              </w:rPr>
              <w:tab/>
            </w:r>
            <w:r w:rsidR="00E37E35">
              <w:rPr>
                <w:noProof/>
                <w:webHidden/>
              </w:rPr>
              <w:fldChar w:fldCharType="begin"/>
            </w:r>
            <w:r w:rsidR="00E37E35">
              <w:rPr>
                <w:noProof/>
                <w:webHidden/>
              </w:rPr>
              <w:instrText xml:space="preserve"> PAGEREF _Toc26965832 \h </w:instrText>
            </w:r>
            <w:r w:rsidR="00E37E35">
              <w:rPr>
                <w:noProof/>
                <w:webHidden/>
              </w:rPr>
            </w:r>
            <w:r w:rsidR="00E37E35">
              <w:rPr>
                <w:noProof/>
                <w:webHidden/>
              </w:rPr>
              <w:fldChar w:fldCharType="separate"/>
            </w:r>
            <w:r w:rsidR="00E37E35">
              <w:rPr>
                <w:noProof/>
                <w:webHidden/>
              </w:rPr>
              <w:t>12</w:t>
            </w:r>
            <w:r w:rsidR="00E37E35">
              <w:rPr>
                <w:noProof/>
                <w:webHidden/>
              </w:rPr>
              <w:fldChar w:fldCharType="end"/>
            </w:r>
          </w:hyperlink>
        </w:p>
        <w:p w14:paraId="3631F581" w14:textId="77777777" w:rsidR="00E37E35" w:rsidRDefault="007A5FB7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6965833" w:history="1">
            <w:r w:rsidR="00E37E35" w:rsidRPr="001314CD">
              <w:rPr>
                <w:rStyle w:val="a4"/>
                <w:noProof/>
              </w:rPr>
              <w:t>2.3</w:t>
            </w:r>
            <w:r w:rsidR="00E37E35">
              <w:rPr>
                <w:noProof/>
              </w:rPr>
              <w:tab/>
            </w:r>
            <w:r w:rsidR="00E37E35" w:rsidRPr="001314CD">
              <w:rPr>
                <w:rStyle w:val="a4"/>
                <w:rFonts w:hint="eastAsia"/>
                <w:noProof/>
              </w:rPr>
              <w:t>详细测试用例</w:t>
            </w:r>
            <w:r w:rsidR="00E37E35">
              <w:rPr>
                <w:noProof/>
                <w:webHidden/>
              </w:rPr>
              <w:tab/>
            </w:r>
            <w:r w:rsidR="00E37E35">
              <w:rPr>
                <w:noProof/>
                <w:webHidden/>
              </w:rPr>
              <w:fldChar w:fldCharType="begin"/>
            </w:r>
            <w:r w:rsidR="00E37E35">
              <w:rPr>
                <w:noProof/>
                <w:webHidden/>
              </w:rPr>
              <w:instrText xml:space="preserve"> PAGEREF _Toc26965833 \h </w:instrText>
            </w:r>
            <w:r w:rsidR="00E37E35">
              <w:rPr>
                <w:noProof/>
                <w:webHidden/>
              </w:rPr>
            </w:r>
            <w:r w:rsidR="00E37E35">
              <w:rPr>
                <w:noProof/>
                <w:webHidden/>
              </w:rPr>
              <w:fldChar w:fldCharType="separate"/>
            </w:r>
            <w:r w:rsidR="00E37E35">
              <w:rPr>
                <w:noProof/>
                <w:webHidden/>
              </w:rPr>
              <w:t>13</w:t>
            </w:r>
            <w:r w:rsidR="00E37E35">
              <w:rPr>
                <w:noProof/>
                <w:webHidden/>
              </w:rPr>
              <w:fldChar w:fldCharType="end"/>
            </w:r>
          </w:hyperlink>
        </w:p>
        <w:p w14:paraId="35A4279C" w14:textId="77777777" w:rsidR="00E37E35" w:rsidRDefault="007A5FB7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6965834" w:history="1">
            <w:r w:rsidR="00E37E35" w:rsidRPr="001314CD">
              <w:rPr>
                <w:rStyle w:val="a4"/>
                <w:noProof/>
              </w:rPr>
              <w:t>2.3.1</w:t>
            </w:r>
            <w:r w:rsidR="00E37E35">
              <w:rPr>
                <w:noProof/>
              </w:rPr>
              <w:tab/>
            </w:r>
            <w:r w:rsidR="00E37E35" w:rsidRPr="001314CD">
              <w:rPr>
                <w:rStyle w:val="a4"/>
                <w:rFonts w:hint="eastAsia"/>
                <w:noProof/>
              </w:rPr>
              <w:t>功能测试</w:t>
            </w:r>
            <w:r w:rsidR="00E37E35">
              <w:rPr>
                <w:noProof/>
                <w:webHidden/>
              </w:rPr>
              <w:tab/>
            </w:r>
            <w:r w:rsidR="00E37E35">
              <w:rPr>
                <w:noProof/>
                <w:webHidden/>
              </w:rPr>
              <w:fldChar w:fldCharType="begin"/>
            </w:r>
            <w:r w:rsidR="00E37E35">
              <w:rPr>
                <w:noProof/>
                <w:webHidden/>
              </w:rPr>
              <w:instrText xml:space="preserve"> PAGEREF _Toc26965834 \h </w:instrText>
            </w:r>
            <w:r w:rsidR="00E37E35">
              <w:rPr>
                <w:noProof/>
                <w:webHidden/>
              </w:rPr>
            </w:r>
            <w:r w:rsidR="00E37E35">
              <w:rPr>
                <w:noProof/>
                <w:webHidden/>
              </w:rPr>
              <w:fldChar w:fldCharType="separate"/>
            </w:r>
            <w:r w:rsidR="00E37E35">
              <w:rPr>
                <w:noProof/>
                <w:webHidden/>
              </w:rPr>
              <w:t>13</w:t>
            </w:r>
            <w:r w:rsidR="00E37E35">
              <w:rPr>
                <w:noProof/>
                <w:webHidden/>
              </w:rPr>
              <w:fldChar w:fldCharType="end"/>
            </w:r>
          </w:hyperlink>
        </w:p>
        <w:p w14:paraId="75906C07" w14:textId="77777777" w:rsidR="00E37E35" w:rsidRDefault="007A5FB7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6965835" w:history="1">
            <w:r w:rsidR="00E37E35" w:rsidRPr="001314CD">
              <w:rPr>
                <w:rStyle w:val="a4"/>
                <w:noProof/>
              </w:rPr>
              <w:t>2.3.2</w:t>
            </w:r>
            <w:r w:rsidR="00E37E35">
              <w:rPr>
                <w:noProof/>
              </w:rPr>
              <w:tab/>
            </w:r>
            <w:r w:rsidR="00E37E35" w:rsidRPr="001314CD">
              <w:rPr>
                <w:rStyle w:val="a4"/>
                <w:rFonts w:hint="eastAsia"/>
                <w:noProof/>
              </w:rPr>
              <w:t>安装与卸载测试</w:t>
            </w:r>
            <w:r w:rsidR="00E37E35">
              <w:rPr>
                <w:noProof/>
                <w:webHidden/>
              </w:rPr>
              <w:tab/>
            </w:r>
            <w:r w:rsidR="00E37E35">
              <w:rPr>
                <w:noProof/>
                <w:webHidden/>
              </w:rPr>
              <w:fldChar w:fldCharType="begin"/>
            </w:r>
            <w:r w:rsidR="00E37E35">
              <w:rPr>
                <w:noProof/>
                <w:webHidden/>
              </w:rPr>
              <w:instrText xml:space="preserve"> PAGEREF _Toc26965835 \h </w:instrText>
            </w:r>
            <w:r w:rsidR="00E37E35">
              <w:rPr>
                <w:noProof/>
                <w:webHidden/>
              </w:rPr>
            </w:r>
            <w:r w:rsidR="00E37E35">
              <w:rPr>
                <w:noProof/>
                <w:webHidden/>
              </w:rPr>
              <w:fldChar w:fldCharType="separate"/>
            </w:r>
            <w:r w:rsidR="00E37E35">
              <w:rPr>
                <w:noProof/>
                <w:webHidden/>
              </w:rPr>
              <w:t>16</w:t>
            </w:r>
            <w:r w:rsidR="00E37E35">
              <w:rPr>
                <w:noProof/>
                <w:webHidden/>
              </w:rPr>
              <w:fldChar w:fldCharType="end"/>
            </w:r>
          </w:hyperlink>
        </w:p>
        <w:p w14:paraId="408D3903" w14:textId="77777777" w:rsidR="00E37E35" w:rsidRDefault="007A5FB7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6965836" w:history="1">
            <w:r w:rsidR="00E37E35" w:rsidRPr="001314CD">
              <w:rPr>
                <w:rStyle w:val="a4"/>
                <w:noProof/>
              </w:rPr>
              <w:t>2.3.3</w:t>
            </w:r>
            <w:r w:rsidR="00E37E35">
              <w:rPr>
                <w:noProof/>
              </w:rPr>
              <w:tab/>
            </w:r>
            <w:r w:rsidR="00E37E35" w:rsidRPr="001314CD">
              <w:rPr>
                <w:rStyle w:val="a4"/>
                <w:rFonts w:hint="eastAsia"/>
                <w:noProof/>
              </w:rPr>
              <w:t>性能测试</w:t>
            </w:r>
            <w:r w:rsidR="00E37E35">
              <w:rPr>
                <w:noProof/>
                <w:webHidden/>
              </w:rPr>
              <w:tab/>
            </w:r>
            <w:r w:rsidR="00E37E35">
              <w:rPr>
                <w:noProof/>
                <w:webHidden/>
              </w:rPr>
              <w:fldChar w:fldCharType="begin"/>
            </w:r>
            <w:r w:rsidR="00E37E35">
              <w:rPr>
                <w:noProof/>
                <w:webHidden/>
              </w:rPr>
              <w:instrText xml:space="preserve"> PAGEREF _Toc26965836 \h </w:instrText>
            </w:r>
            <w:r w:rsidR="00E37E35">
              <w:rPr>
                <w:noProof/>
                <w:webHidden/>
              </w:rPr>
            </w:r>
            <w:r w:rsidR="00E37E35">
              <w:rPr>
                <w:noProof/>
                <w:webHidden/>
              </w:rPr>
              <w:fldChar w:fldCharType="separate"/>
            </w:r>
            <w:r w:rsidR="00E37E35">
              <w:rPr>
                <w:noProof/>
                <w:webHidden/>
              </w:rPr>
              <w:t>16</w:t>
            </w:r>
            <w:r w:rsidR="00E37E35">
              <w:rPr>
                <w:noProof/>
                <w:webHidden/>
              </w:rPr>
              <w:fldChar w:fldCharType="end"/>
            </w:r>
          </w:hyperlink>
        </w:p>
        <w:p w14:paraId="04D0F44C" w14:textId="77777777" w:rsidR="00E37E35" w:rsidRDefault="007A5FB7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6965837" w:history="1">
            <w:r w:rsidR="00E37E35" w:rsidRPr="001314CD">
              <w:rPr>
                <w:rStyle w:val="a4"/>
                <w:noProof/>
              </w:rPr>
              <w:t>3.</w:t>
            </w:r>
            <w:r w:rsidR="00E37E35">
              <w:rPr>
                <w:noProof/>
              </w:rPr>
              <w:tab/>
            </w:r>
            <w:r w:rsidR="00E37E35" w:rsidRPr="001314CD">
              <w:rPr>
                <w:rStyle w:val="a4"/>
                <w:rFonts w:hint="eastAsia"/>
                <w:noProof/>
              </w:rPr>
              <w:t>风险预估</w:t>
            </w:r>
            <w:r w:rsidR="00E37E35">
              <w:rPr>
                <w:noProof/>
                <w:webHidden/>
              </w:rPr>
              <w:tab/>
            </w:r>
            <w:r w:rsidR="00E37E35">
              <w:rPr>
                <w:noProof/>
                <w:webHidden/>
              </w:rPr>
              <w:fldChar w:fldCharType="begin"/>
            </w:r>
            <w:r w:rsidR="00E37E35">
              <w:rPr>
                <w:noProof/>
                <w:webHidden/>
              </w:rPr>
              <w:instrText xml:space="preserve"> PAGEREF _Toc26965837 \h </w:instrText>
            </w:r>
            <w:r w:rsidR="00E37E35">
              <w:rPr>
                <w:noProof/>
                <w:webHidden/>
              </w:rPr>
            </w:r>
            <w:r w:rsidR="00E37E35">
              <w:rPr>
                <w:noProof/>
                <w:webHidden/>
              </w:rPr>
              <w:fldChar w:fldCharType="separate"/>
            </w:r>
            <w:r w:rsidR="00E37E35">
              <w:rPr>
                <w:noProof/>
                <w:webHidden/>
              </w:rPr>
              <w:t>16</w:t>
            </w:r>
            <w:r w:rsidR="00E37E35">
              <w:rPr>
                <w:noProof/>
                <w:webHidden/>
              </w:rPr>
              <w:fldChar w:fldCharType="end"/>
            </w:r>
          </w:hyperlink>
        </w:p>
        <w:p w14:paraId="5F38B0AB" w14:textId="77777777" w:rsidR="00E37E35" w:rsidRDefault="007A5FB7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6965838" w:history="1">
            <w:r w:rsidR="00E37E35" w:rsidRPr="001314CD">
              <w:rPr>
                <w:rStyle w:val="a4"/>
                <w:noProof/>
              </w:rPr>
              <w:t>4.</w:t>
            </w:r>
            <w:r w:rsidR="00E37E35">
              <w:rPr>
                <w:noProof/>
              </w:rPr>
              <w:tab/>
            </w:r>
            <w:r w:rsidR="00E37E35" w:rsidRPr="001314CD">
              <w:rPr>
                <w:rStyle w:val="a4"/>
                <w:rFonts w:hint="eastAsia"/>
                <w:noProof/>
              </w:rPr>
              <w:t>测试工具及脚本</w:t>
            </w:r>
            <w:r w:rsidR="00E37E35">
              <w:rPr>
                <w:noProof/>
                <w:webHidden/>
              </w:rPr>
              <w:tab/>
            </w:r>
            <w:r w:rsidR="00E37E35">
              <w:rPr>
                <w:noProof/>
                <w:webHidden/>
              </w:rPr>
              <w:fldChar w:fldCharType="begin"/>
            </w:r>
            <w:r w:rsidR="00E37E35">
              <w:rPr>
                <w:noProof/>
                <w:webHidden/>
              </w:rPr>
              <w:instrText xml:space="preserve"> PAGEREF _Toc26965838 \h </w:instrText>
            </w:r>
            <w:r w:rsidR="00E37E35">
              <w:rPr>
                <w:noProof/>
                <w:webHidden/>
              </w:rPr>
            </w:r>
            <w:r w:rsidR="00E37E35">
              <w:rPr>
                <w:noProof/>
                <w:webHidden/>
              </w:rPr>
              <w:fldChar w:fldCharType="separate"/>
            </w:r>
            <w:r w:rsidR="00E37E35">
              <w:rPr>
                <w:noProof/>
                <w:webHidden/>
              </w:rPr>
              <w:t>16</w:t>
            </w:r>
            <w:r w:rsidR="00E37E35">
              <w:rPr>
                <w:noProof/>
                <w:webHidden/>
              </w:rPr>
              <w:fldChar w:fldCharType="end"/>
            </w:r>
          </w:hyperlink>
        </w:p>
        <w:p w14:paraId="1CDE7EA5" w14:textId="77777777" w:rsidR="00E37E35" w:rsidRDefault="007A5FB7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6965839" w:history="1">
            <w:r w:rsidR="00E37E35" w:rsidRPr="001314CD">
              <w:rPr>
                <w:rStyle w:val="a4"/>
                <w:noProof/>
              </w:rPr>
              <w:t>4.1</w:t>
            </w:r>
            <w:r w:rsidR="00E37E35">
              <w:rPr>
                <w:noProof/>
              </w:rPr>
              <w:tab/>
            </w:r>
            <w:r w:rsidR="00E37E35" w:rsidRPr="001314CD">
              <w:rPr>
                <w:rStyle w:val="a4"/>
                <w:rFonts w:hint="eastAsia"/>
                <w:noProof/>
              </w:rPr>
              <w:t>测试工具</w:t>
            </w:r>
            <w:r w:rsidR="00E37E35">
              <w:rPr>
                <w:noProof/>
                <w:webHidden/>
              </w:rPr>
              <w:tab/>
            </w:r>
            <w:r w:rsidR="00E37E35">
              <w:rPr>
                <w:noProof/>
                <w:webHidden/>
              </w:rPr>
              <w:fldChar w:fldCharType="begin"/>
            </w:r>
            <w:r w:rsidR="00E37E35">
              <w:rPr>
                <w:noProof/>
                <w:webHidden/>
              </w:rPr>
              <w:instrText xml:space="preserve"> PAGEREF _Toc26965839 \h </w:instrText>
            </w:r>
            <w:r w:rsidR="00E37E35">
              <w:rPr>
                <w:noProof/>
                <w:webHidden/>
              </w:rPr>
            </w:r>
            <w:r w:rsidR="00E37E35">
              <w:rPr>
                <w:noProof/>
                <w:webHidden/>
              </w:rPr>
              <w:fldChar w:fldCharType="separate"/>
            </w:r>
            <w:r w:rsidR="00E37E35">
              <w:rPr>
                <w:noProof/>
                <w:webHidden/>
              </w:rPr>
              <w:t>16</w:t>
            </w:r>
            <w:r w:rsidR="00E37E35">
              <w:rPr>
                <w:noProof/>
                <w:webHidden/>
              </w:rPr>
              <w:fldChar w:fldCharType="end"/>
            </w:r>
          </w:hyperlink>
        </w:p>
        <w:p w14:paraId="1EAD3059" w14:textId="77777777" w:rsidR="00E37E35" w:rsidRDefault="007A5FB7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6965840" w:history="1">
            <w:r w:rsidR="00E37E35" w:rsidRPr="001314CD">
              <w:rPr>
                <w:rStyle w:val="a4"/>
                <w:noProof/>
              </w:rPr>
              <w:t>4.2</w:t>
            </w:r>
            <w:r w:rsidR="00E37E35">
              <w:rPr>
                <w:noProof/>
              </w:rPr>
              <w:tab/>
            </w:r>
            <w:r w:rsidR="00E37E35" w:rsidRPr="001314CD">
              <w:rPr>
                <w:rStyle w:val="a4"/>
                <w:rFonts w:hint="eastAsia"/>
                <w:noProof/>
              </w:rPr>
              <w:t>测试脚本</w:t>
            </w:r>
            <w:r w:rsidR="00E37E35">
              <w:rPr>
                <w:noProof/>
                <w:webHidden/>
              </w:rPr>
              <w:tab/>
            </w:r>
            <w:r w:rsidR="00E37E35">
              <w:rPr>
                <w:noProof/>
                <w:webHidden/>
              </w:rPr>
              <w:fldChar w:fldCharType="begin"/>
            </w:r>
            <w:r w:rsidR="00E37E35">
              <w:rPr>
                <w:noProof/>
                <w:webHidden/>
              </w:rPr>
              <w:instrText xml:space="preserve"> PAGEREF _Toc26965840 \h </w:instrText>
            </w:r>
            <w:r w:rsidR="00E37E35">
              <w:rPr>
                <w:noProof/>
                <w:webHidden/>
              </w:rPr>
            </w:r>
            <w:r w:rsidR="00E37E35">
              <w:rPr>
                <w:noProof/>
                <w:webHidden/>
              </w:rPr>
              <w:fldChar w:fldCharType="separate"/>
            </w:r>
            <w:r w:rsidR="00E37E35">
              <w:rPr>
                <w:noProof/>
                <w:webHidden/>
              </w:rPr>
              <w:t>16</w:t>
            </w:r>
            <w:r w:rsidR="00E37E35">
              <w:rPr>
                <w:noProof/>
                <w:webHidden/>
              </w:rPr>
              <w:fldChar w:fldCharType="end"/>
            </w:r>
          </w:hyperlink>
        </w:p>
        <w:p w14:paraId="752486D8" w14:textId="77777777" w:rsidR="00E37E35" w:rsidRDefault="007A5FB7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6965841" w:history="1">
            <w:r w:rsidR="00E37E35" w:rsidRPr="001314CD">
              <w:rPr>
                <w:rStyle w:val="a4"/>
                <w:noProof/>
              </w:rPr>
              <w:t>4.3</w:t>
            </w:r>
            <w:r w:rsidR="00E37E35">
              <w:rPr>
                <w:noProof/>
              </w:rPr>
              <w:tab/>
            </w:r>
            <w:r w:rsidR="00E37E35" w:rsidRPr="001314CD">
              <w:rPr>
                <w:rStyle w:val="a4"/>
                <w:rFonts w:hint="eastAsia"/>
                <w:noProof/>
              </w:rPr>
              <w:t>运行方法</w:t>
            </w:r>
            <w:r w:rsidR="00E37E35">
              <w:rPr>
                <w:noProof/>
                <w:webHidden/>
              </w:rPr>
              <w:tab/>
            </w:r>
            <w:r w:rsidR="00E37E35">
              <w:rPr>
                <w:noProof/>
                <w:webHidden/>
              </w:rPr>
              <w:fldChar w:fldCharType="begin"/>
            </w:r>
            <w:r w:rsidR="00E37E35">
              <w:rPr>
                <w:noProof/>
                <w:webHidden/>
              </w:rPr>
              <w:instrText xml:space="preserve"> PAGEREF _Toc26965841 \h </w:instrText>
            </w:r>
            <w:r w:rsidR="00E37E35">
              <w:rPr>
                <w:noProof/>
                <w:webHidden/>
              </w:rPr>
            </w:r>
            <w:r w:rsidR="00E37E35">
              <w:rPr>
                <w:noProof/>
                <w:webHidden/>
              </w:rPr>
              <w:fldChar w:fldCharType="separate"/>
            </w:r>
            <w:r w:rsidR="00E37E35">
              <w:rPr>
                <w:noProof/>
                <w:webHidden/>
              </w:rPr>
              <w:t>16</w:t>
            </w:r>
            <w:r w:rsidR="00E37E35">
              <w:rPr>
                <w:noProof/>
                <w:webHidden/>
              </w:rPr>
              <w:fldChar w:fldCharType="end"/>
            </w:r>
          </w:hyperlink>
        </w:p>
        <w:p w14:paraId="6C417E8B" w14:textId="77777777" w:rsidR="00E23EC2" w:rsidRDefault="00E23EC2">
          <w:r>
            <w:rPr>
              <w:b/>
              <w:bCs/>
              <w:lang w:val="zh-CN"/>
            </w:rPr>
            <w:fldChar w:fldCharType="end"/>
          </w:r>
        </w:p>
      </w:sdtContent>
    </w:sdt>
    <w:p w14:paraId="27A091DC" w14:textId="77777777" w:rsidR="002163BD" w:rsidRDefault="002163BD" w:rsidP="00D12FEE">
      <w:pPr>
        <w:pStyle w:val="1"/>
        <w:pageBreakBefore/>
        <w:numPr>
          <w:ilvl w:val="0"/>
          <w:numId w:val="1"/>
        </w:numPr>
        <w:ind w:left="751" w:hangingChars="170" w:hanging="751"/>
      </w:pPr>
      <w:bookmarkStart w:id="0" w:name="_Toc26965818"/>
      <w:r>
        <w:rPr>
          <w:rFonts w:hint="eastAsia"/>
        </w:rPr>
        <w:lastRenderedPageBreak/>
        <w:t>概述</w:t>
      </w:r>
      <w:bookmarkEnd w:id="0"/>
    </w:p>
    <w:p w14:paraId="56086609" w14:textId="0E361EA3" w:rsidR="00714959" w:rsidRDefault="00714959" w:rsidP="00192804">
      <w:pPr>
        <w:spacing w:line="360" w:lineRule="auto"/>
        <w:ind w:firstLineChars="200" w:firstLine="420"/>
        <w:jc w:val="left"/>
      </w:pPr>
      <w:r>
        <w:rPr>
          <w:rFonts w:hint="eastAsia"/>
        </w:rPr>
        <w:t>本文是对</w:t>
      </w:r>
      <w:r w:rsidR="00487719">
        <w:rPr>
          <w:rFonts w:hint="eastAsia"/>
        </w:rPr>
        <w:t>DKY</w:t>
      </w:r>
      <w:r>
        <w:rPr>
          <w:rFonts w:hint="eastAsia"/>
        </w:rPr>
        <w:t>项目</w:t>
      </w:r>
      <w:r w:rsidR="0022637A">
        <w:rPr>
          <w:rFonts w:hint="eastAsia"/>
        </w:rPr>
        <w:t>的</w:t>
      </w:r>
      <w:r>
        <w:rPr>
          <w:rFonts w:hint="eastAsia"/>
        </w:rPr>
        <w:t>第</w:t>
      </w:r>
      <w:r w:rsidR="00557827">
        <w:t>2</w:t>
      </w:r>
      <w:r>
        <w:rPr>
          <w:rFonts w:hint="eastAsia"/>
        </w:rPr>
        <w:t>次迭代的测试报告，报告包含了本次测试的具体测试内容，测试环境是什么，测试由谁人展开，测试的结论是什么，再对结果进行了分析和对风险做了预估。</w:t>
      </w:r>
    </w:p>
    <w:p w14:paraId="1B3F3B31" w14:textId="53116FF8" w:rsidR="0084726E" w:rsidRDefault="0084726E" w:rsidP="00571CBC">
      <w:pPr>
        <w:spacing w:line="360" w:lineRule="auto"/>
        <w:jc w:val="left"/>
      </w:pPr>
      <w:r>
        <w:rPr>
          <w:rFonts w:hint="eastAsia"/>
        </w:rPr>
        <w:t>迭代时间：</w:t>
      </w:r>
      <w:r w:rsidR="00B44ACC">
        <w:rPr>
          <w:rFonts w:hint="eastAsia"/>
        </w:rPr>
        <w:t>201</w:t>
      </w:r>
      <w:r w:rsidR="00A20B6F">
        <w:rPr>
          <w:rFonts w:hint="eastAsia"/>
        </w:rPr>
        <w:t>9</w:t>
      </w:r>
      <w:r w:rsidR="00B44ACC">
        <w:rPr>
          <w:rFonts w:hint="eastAsia"/>
        </w:rPr>
        <w:t>-</w:t>
      </w:r>
      <w:r w:rsidR="00487719">
        <w:rPr>
          <w:rFonts w:hint="eastAsia"/>
        </w:rPr>
        <w:t>11</w:t>
      </w:r>
      <w:r w:rsidR="00F226BF">
        <w:rPr>
          <w:rFonts w:hint="eastAsia"/>
        </w:rPr>
        <w:t>-</w:t>
      </w:r>
      <w:r w:rsidR="001E482B">
        <w:t>1</w:t>
      </w:r>
      <w:r w:rsidR="00487719">
        <w:t>9</w:t>
      </w:r>
      <w:r>
        <w:rPr>
          <w:rFonts w:hint="eastAsia"/>
        </w:rPr>
        <w:t xml:space="preserve"> ~</w:t>
      </w:r>
      <w:r w:rsidR="006E1C08">
        <w:t xml:space="preserve"> 201</w:t>
      </w:r>
      <w:r w:rsidR="00167B1C">
        <w:rPr>
          <w:rFonts w:hint="eastAsia"/>
        </w:rPr>
        <w:t>9</w:t>
      </w:r>
      <w:r w:rsidR="006E1C08">
        <w:t>-</w:t>
      </w:r>
      <w:r w:rsidR="00487719">
        <w:t>12</w:t>
      </w:r>
      <w:r w:rsidR="00B44ACC">
        <w:t>-</w:t>
      </w:r>
      <w:r w:rsidR="00487719">
        <w:t>07</w:t>
      </w:r>
    </w:p>
    <w:p w14:paraId="104780AE" w14:textId="77777777" w:rsidR="00BD47F6" w:rsidRDefault="00DD0915" w:rsidP="00571CBC">
      <w:pPr>
        <w:spacing w:line="360" w:lineRule="auto"/>
        <w:jc w:val="left"/>
      </w:pPr>
      <w:r>
        <w:t>参考</w:t>
      </w:r>
      <w:r w:rsidR="002E4348">
        <w:t>文档链接地址</w:t>
      </w:r>
      <w:r w:rsidR="002E4348">
        <w:rPr>
          <w:rFonts w:hint="eastAsia"/>
        </w:rPr>
        <w:t>：</w:t>
      </w:r>
    </w:p>
    <w:p w14:paraId="110FCB5B" w14:textId="003D42E7" w:rsidR="00BD47F6" w:rsidRDefault="00BD47F6" w:rsidP="00BD47F6">
      <w:pPr>
        <w:pStyle w:val="a5"/>
        <w:numPr>
          <w:ilvl w:val="0"/>
          <w:numId w:val="13"/>
        </w:numPr>
        <w:spacing w:line="360" w:lineRule="auto"/>
        <w:ind w:firstLineChars="0"/>
        <w:jc w:val="left"/>
      </w:pPr>
      <w:r>
        <w:rPr>
          <w:rFonts w:hint="eastAsia"/>
        </w:rPr>
        <w:t>车主初始配对电子钥匙</w:t>
      </w:r>
    </w:p>
    <w:p w14:paraId="6B832A16" w14:textId="77777777" w:rsidR="00BD47F6" w:rsidRDefault="007A5FB7" w:rsidP="00571CBC">
      <w:pPr>
        <w:spacing w:line="360" w:lineRule="auto"/>
        <w:jc w:val="left"/>
      </w:pPr>
      <w:hyperlink r:id="rId9" w:history="1">
        <w:r w:rsidR="00BD47F6">
          <w:rPr>
            <w:rStyle w:val="a4"/>
          </w:rPr>
          <w:t>https://confluence.mos.csvw.com/pages/viewpage.action?pageId=39506076</w:t>
        </w:r>
      </w:hyperlink>
    </w:p>
    <w:p w14:paraId="2E65477D" w14:textId="5E2232E5" w:rsidR="00BD47F6" w:rsidRDefault="00BD47F6" w:rsidP="00BD47F6">
      <w:pPr>
        <w:pStyle w:val="a5"/>
        <w:numPr>
          <w:ilvl w:val="0"/>
          <w:numId w:val="13"/>
        </w:numPr>
        <w:spacing w:line="360" w:lineRule="auto"/>
        <w:ind w:firstLineChars="0"/>
        <w:jc w:val="left"/>
      </w:pPr>
      <w:r>
        <w:rPr>
          <w:rFonts w:hint="eastAsia"/>
        </w:rPr>
        <w:t>车主更换手机后配对</w:t>
      </w:r>
      <w:proofErr w:type="gramStart"/>
      <w:r>
        <w:rPr>
          <w:rFonts w:hint="eastAsia"/>
        </w:rPr>
        <w:t>蓝牙数字</w:t>
      </w:r>
      <w:proofErr w:type="gramEnd"/>
      <w:r>
        <w:rPr>
          <w:rFonts w:hint="eastAsia"/>
        </w:rPr>
        <w:t>钥匙</w:t>
      </w:r>
    </w:p>
    <w:p w14:paraId="6ACA97EE" w14:textId="77777777" w:rsidR="00BD47F6" w:rsidRDefault="007A5FB7" w:rsidP="00BD47F6">
      <w:pPr>
        <w:spacing w:line="360" w:lineRule="auto"/>
        <w:jc w:val="left"/>
      </w:pPr>
      <w:hyperlink r:id="rId10" w:history="1">
        <w:r w:rsidR="00BD47F6">
          <w:rPr>
            <w:rStyle w:val="a4"/>
          </w:rPr>
          <w:t>https://confluence.mos.csvw.com/pages/viewpage.action?pageId=39489678</w:t>
        </w:r>
      </w:hyperlink>
    </w:p>
    <w:p w14:paraId="1BB038A9" w14:textId="75D3B1D8" w:rsidR="00BD47F6" w:rsidRPr="00BD47F6" w:rsidRDefault="007A5FB7" w:rsidP="00BD47F6">
      <w:pPr>
        <w:pStyle w:val="a5"/>
        <w:numPr>
          <w:ilvl w:val="0"/>
          <w:numId w:val="13"/>
        </w:numPr>
        <w:spacing w:line="360" w:lineRule="auto"/>
        <w:ind w:firstLineChars="0"/>
        <w:jc w:val="left"/>
      </w:pPr>
      <w:hyperlink r:id="rId11" w:history="1">
        <w:r w:rsidR="00BD47F6" w:rsidRPr="00BD47F6">
          <w:t>车主（</w:t>
        </w:r>
        <w:r w:rsidR="00BD47F6" w:rsidRPr="00BD47F6">
          <w:t>P</w:t>
        </w:r>
        <w:r w:rsidR="00BD47F6" w:rsidRPr="00BD47F6">
          <w:t>）用户授权</w:t>
        </w:r>
        <w:r w:rsidR="00BD47F6" w:rsidRPr="00BD47F6">
          <w:t>-</w:t>
        </w:r>
        <w:r w:rsidR="00BD47F6">
          <w:t>撤销授权</w:t>
        </w:r>
        <w:proofErr w:type="gramStart"/>
        <w:r w:rsidR="00BD47F6">
          <w:t>蓝牙数字</w:t>
        </w:r>
        <w:proofErr w:type="gramEnd"/>
        <w:r w:rsidR="00BD47F6">
          <w:t>钥匙</w:t>
        </w:r>
      </w:hyperlink>
    </w:p>
    <w:p w14:paraId="23275F03" w14:textId="528FD22D" w:rsidR="00BD47F6" w:rsidRDefault="007A5FB7" w:rsidP="00571CBC">
      <w:pPr>
        <w:spacing w:line="360" w:lineRule="auto"/>
        <w:jc w:val="left"/>
      </w:pPr>
      <w:hyperlink r:id="rId12" w:history="1">
        <w:r w:rsidR="00BD47F6">
          <w:rPr>
            <w:rStyle w:val="a4"/>
          </w:rPr>
          <w:t>https://confluence.mos.csvw.com/pages/viewpage.action?pageId=39489701</w:t>
        </w:r>
      </w:hyperlink>
    </w:p>
    <w:p w14:paraId="63CE8B0F" w14:textId="129575F1" w:rsidR="00ED552F" w:rsidRDefault="00BD47F6" w:rsidP="00BD47F6">
      <w:pPr>
        <w:pStyle w:val="a5"/>
        <w:numPr>
          <w:ilvl w:val="0"/>
          <w:numId w:val="13"/>
        </w:numPr>
        <w:spacing w:line="360" w:lineRule="auto"/>
        <w:ind w:firstLineChars="0"/>
        <w:jc w:val="left"/>
      </w:pPr>
      <w:r>
        <w:rPr>
          <w:rFonts w:hint="eastAsia"/>
        </w:rPr>
        <w:t>系统解剖图</w:t>
      </w:r>
      <w:r>
        <w:rPr>
          <w:rFonts w:hint="eastAsia"/>
        </w:rPr>
        <w:t>-</w:t>
      </w:r>
      <w:r>
        <w:rPr>
          <w:rFonts w:hint="eastAsia"/>
        </w:rPr>
        <w:t>功能视角</w:t>
      </w:r>
    </w:p>
    <w:p w14:paraId="7B816402" w14:textId="7803F6CB" w:rsidR="00BD47F6" w:rsidRDefault="007A5FB7" w:rsidP="00556AE5">
      <w:pPr>
        <w:widowControl/>
      </w:pPr>
      <w:hyperlink r:id="rId13" w:history="1">
        <w:r w:rsidR="00487719">
          <w:rPr>
            <w:rStyle w:val="a4"/>
          </w:rPr>
          <w:t>https://confluence.mos.csvw.com/pages/viewpage.action?pageId=39499813</w:t>
        </w:r>
      </w:hyperlink>
      <w:r w:rsidR="00487719">
        <w:t xml:space="preserve"> </w:t>
      </w:r>
    </w:p>
    <w:p w14:paraId="255B2C8B" w14:textId="6C58E246" w:rsidR="00B777FC" w:rsidRDefault="00714959" w:rsidP="00571CBC">
      <w:pPr>
        <w:spacing w:line="360" w:lineRule="auto"/>
        <w:jc w:val="left"/>
      </w:pPr>
      <w:r>
        <w:rPr>
          <w:rFonts w:hint="eastAsia"/>
        </w:rPr>
        <w:t>在线管理平台：</w:t>
      </w:r>
      <w:r w:rsidR="00854C33">
        <w:t>C</w:t>
      </w:r>
      <w:r w:rsidR="00854C33" w:rsidRPr="00393344">
        <w:t>onfluence</w:t>
      </w:r>
      <w:r w:rsidR="00854C33">
        <w:rPr>
          <w:rFonts w:hint="eastAsia"/>
        </w:rPr>
        <w:t xml:space="preserve"> </w:t>
      </w:r>
      <w:r w:rsidR="00854C33">
        <w:t>–SCB–</w:t>
      </w:r>
      <w:r w:rsidR="00854C33" w:rsidRPr="00393344">
        <w:t>MOS-DKY</w:t>
      </w:r>
    </w:p>
    <w:p w14:paraId="28ED9550" w14:textId="23BAB7D5" w:rsidR="00854C33" w:rsidRDefault="00854C33" w:rsidP="00571CBC">
      <w:pPr>
        <w:spacing w:line="360" w:lineRule="auto"/>
        <w:jc w:val="left"/>
      </w:pPr>
      <w:r>
        <w:rPr>
          <w:rFonts w:hint="eastAsia"/>
        </w:rPr>
        <w:t>项目管理：</w:t>
      </w:r>
      <w:r>
        <w:t>JIRA–MOS</w:t>
      </w:r>
      <w:r>
        <w:rPr>
          <w:rFonts w:hint="eastAsia"/>
        </w:rPr>
        <w:t>-</w:t>
      </w:r>
      <w:r>
        <w:t>DKY</w:t>
      </w:r>
    </w:p>
    <w:p w14:paraId="35C8A145" w14:textId="77777777" w:rsidR="00174D91" w:rsidRDefault="00174D91" w:rsidP="00D12FEE">
      <w:pPr>
        <w:pStyle w:val="2"/>
        <w:numPr>
          <w:ilvl w:val="1"/>
          <w:numId w:val="1"/>
        </w:numPr>
      </w:pPr>
      <w:bookmarkStart w:id="1" w:name="_Toc26965819"/>
      <w:r>
        <w:rPr>
          <w:rFonts w:hint="eastAsia"/>
        </w:rPr>
        <w:t>测试范围</w:t>
      </w:r>
      <w:r>
        <w:rPr>
          <w:rFonts w:hint="eastAsia"/>
        </w:rPr>
        <w:t>/</w:t>
      </w:r>
      <w:r>
        <w:rPr>
          <w:rFonts w:hint="eastAsia"/>
        </w:rPr>
        <w:t>测试内容</w:t>
      </w:r>
      <w:bookmarkEnd w:id="1"/>
    </w:p>
    <w:p w14:paraId="4DA6A33D" w14:textId="3EC752AA" w:rsidR="00C97873" w:rsidRDefault="00A775EE" w:rsidP="00C97873">
      <w:pPr>
        <w:spacing w:line="360" w:lineRule="auto"/>
        <w:ind w:leftChars="-135" w:left="-283" w:firstLineChars="135" w:firstLine="283"/>
        <w:jc w:val="left"/>
      </w:pPr>
      <w:r>
        <w:rPr>
          <w:rFonts w:hint="eastAsia"/>
        </w:rPr>
        <w:t>本</w:t>
      </w:r>
      <w:r w:rsidR="00F15D66">
        <w:rPr>
          <w:rFonts w:hint="eastAsia"/>
        </w:rPr>
        <w:t>次迭代共交付</w:t>
      </w:r>
      <w:r w:rsidR="00E07F54">
        <w:t>24</w:t>
      </w:r>
      <w:r w:rsidR="00F15D66">
        <w:rPr>
          <w:rFonts w:hint="eastAsia"/>
        </w:rPr>
        <w:t>个</w:t>
      </w:r>
      <w:r w:rsidR="00F15D66">
        <w:rPr>
          <w:rFonts w:hint="eastAsia"/>
        </w:rPr>
        <w:t>story</w:t>
      </w:r>
      <w:r w:rsidR="00F15D66">
        <w:rPr>
          <w:rFonts w:hint="eastAsia"/>
        </w:rPr>
        <w:t>，</w:t>
      </w:r>
      <w:r>
        <w:rPr>
          <w:rFonts w:hint="eastAsia"/>
        </w:rPr>
        <w:t>具体如下所示</w:t>
      </w:r>
      <w:r w:rsidR="00DC0F0F">
        <w:rPr>
          <w:rFonts w:hint="eastAsia"/>
        </w:rPr>
        <w:t>：</w:t>
      </w:r>
    </w:p>
    <w:tbl>
      <w:tblPr>
        <w:tblW w:w="9497" w:type="dxa"/>
        <w:tblLook w:val="04A0" w:firstRow="1" w:lastRow="0" w:firstColumn="1" w:lastColumn="0" w:noHBand="0" w:noVBand="1"/>
      </w:tblPr>
      <w:tblGrid>
        <w:gridCol w:w="1843"/>
        <w:gridCol w:w="5812"/>
        <w:gridCol w:w="850"/>
        <w:gridCol w:w="992"/>
      </w:tblGrid>
      <w:tr w:rsidR="00C97873" w:rsidRPr="00E07F54" w14:paraId="31644B55" w14:textId="77777777" w:rsidTr="00C97873">
        <w:trPr>
          <w:trHeight w:val="270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hideMark/>
          </w:tcPr>
          <w:p w14:paraId="3E716A18" w14:textId="77777777" w:rsidR="00E07F54" w:rsidRPr="00E07F54" w:rsidRDefault="00E07F54" w:rsidP="00E07F54">
            <w:pPr>
              <w:widowControl/>
              <w:jc w:val="center"/>
              <w:rPr>
                <w:rFonts w:ascii="宋体" w:eastAsia="宋体" w:hAnsi="宋体" w:cs="宋体"/>
                <w:color w:val="FFFFFF"/>
                <w:kern w:val="0"/>
                <w:sz w:val="20"/>
                <w:szCs w:val="20"/>
              </w:rPr>
            </w:pPr>
            <w:r w:rsidRPr="00E07F54">
              <w:rPr>
                <w:rFonts w:ascii="宋体" w:eastAsia="宋体" w:hAnsi="宋体" w:cs="宋体" w:hint="eastAsia"/>
                <w:color w:val="FFFFFF"/>
                <w:kern w:val="0"/>
                <w:sz w:val="20"/>
                <w:szCs w:val="20"/>
              </w:rPr>
              <w:t>Epic</w:t>
            </w:r>
          </w:p>
        </w:tc>
        <w:tc>
          <w:tcPr>
            <w:tcW w:w="58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hideMark/>
          </w:tcPr>
          <w:p w14:paraId="1FFFDD42" w14:textId="77777777" w:rsidR="00E07F54" w:rsidRPr="00E07F54" w:rsidRDefault="00E07F54" w:rsidP="00E07F54">
            <w:pPr>
              <w:widowControl/>
              <w:jc w:val="center"/>
              <w:rPr>
                <w:rFonts w:ascii="宋体" w:eastAsia="宋体" w:hAnsi="宋体" w:cs="宋体"/>
                <w:color w:val="FFFFFF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FFFFFF"/>
                <w:kern w:val="0"/>
                <w:sz w:val="22"/>
              </w:rPr>
              <w:t>名称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hideMark/>
          </w:tcPr>
          <w:p w14:paraId="35D7EBD8" w14:textId="77777777" w:rsidR="00E07F54" w:rsidRPr="00E07F54" w:rsidRDefault="00E07F54" w:rsidP="00E07F54">
            <w:pPr>
              <w:widowControl/>
              <w:jc w:val="center"/>
              <w:rPr>
                <w:rFonts w:ascii="宋体" w:eastAsia="宋体" w:hAnsi="宋体" w:cs="宋体"/>
                <w:color w:val="FFFFFF"/>
                <w:kern w:val="0"/>
                <w:sz w:val="20"/>
                <w:szCs w:val="20"/>
              </w:rPr>
            </w:pPr>
            <w:r w:rsidRPr="00E07F54">
              <w:rPr>
                <w:rFonts w:ascii="宋体" w:eastAsia="宋体" w:hAnsi="宋体" w:cs="宋体" w:hint="eastAsia"/>
                <w:color w:val="FFFFFF"/>
                <w:kern w:val="0"/>
                <w:sz w:val="20"/>
                <w:szCs w:val="20"/>
              </w:rPr>
              <w:t>类型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hideMark/>
          </w:tcPr>
          <w:p w14:paraId="377F8028" w14:textId="77777777" w:rsidR="00E07F54" w:rsidRPr="00E07F54" w:rsidRDefault="00E07F54" w:rsidP="00E07F54">
            <w:pPr>
              <w:widowControl/>
              <w:jc w:val="center"/>
              <w:rPr>
                <w:rFonts w:ascii="宋体" w:eastAsia="宋体" w:hAnsi="宋体" w:cs="宋体"/>
                <w:color w:val="FFFFFF"/>
                <w:kern w:val="0"/>
                <w:sz w:val="20"/>
                <w:szCs w:val="20"/>
              </w:rPr>
            </w:pPr>
            <w:r w:rsidRPr="00E07F54">
              <w:rPr>
                <w:rFonts w:ascii="宋体" w:eastAsia="宋体" w:hAnsi="宋体" w:cs="宋体" w:hint="eastAsia"/>
                <w:color w:val="FFFFFF"/>
                <w:kern w:val="0"/>
                <w:sz w:val="20"/>
                <w:szCs w:val="20"/>
              </w:rPr>
              <w:t>状态</w:t>
            </w:r>
          </w:p>
        </w:tc>
      </w:tr>
      <w:tr w:rsidR="00E07F54" w:rsidRPr="00E07F54" w14:paraId="307E7920" w14:textId="77777777" w:rsidTr="00C97873">
        <w:trPr>
          <w:trHeight w:val="108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FAADCAF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车主配对</w:t>
            </w:r>
            <w:proofErr w:type="gramStart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蓝牙数字</w:t>
            </w:r>
            <w:proofErr w:type="gramEnd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钥匙</w:t>
            </w:r>
          </w:p>
        </w:tc>
        <w:tc>
          <w:tcPr>
            <w:tcW w:w="5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8E1197E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P用户开启/关闭数字钥匙】DKY 后台服务提供查询用户、设备、数字钥匙、车辆4者关系信息及数字钥匙状态接口（包括数字钥匙状态、属于用户、属于设备、属于车辆等信息）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E9BAA40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4DF2AEB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已完成</w:t>
            </w:r>
          </w:p>
        </w:tc>
      </w:tr>
      <w:tr w:rsidR="00E07F54" w:rsidRPr="00E07F54" w14:paraId="6CDFBC06" w14:textId="77777777" w:rsidTr="00C97873">
        <w:trPr>
          <w:trHeight w:val="54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EF98EEC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车主配对</w:t>
            </w:r>
            <w:proofErr w:type="gramStart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蓝牙数字</w:t>
            </w:r>
            <w:proofErr w:type="gramEnd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钥匙</w:t>
            </w:r>
          </w:p>
        </w:tc>
        <w:tc>
          <w:tcPr>
            <w:tcW w:w="5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6ECECD2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gramStart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P用户开启/关闭数字钥匙】安卓</w:t>
            </w:r>
            <w:proofErr w:type="gramEnd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APP </w:t>
            </w:r>
            <w:proofErr w:type="gramStart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蓝牙功能</w:t>
            </w:r>
            <w:proofErr w:type="gramEnd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正常使用基础能力检查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A45FC26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PP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9E6F8B3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已完成</w:t>
            </w:r>
          </w:p>
        </w:tc>
      </w:tr>
      <w:tr w:rsidR="00E07F54" w:rsidRPr="00E07F54" w14:paraId="4AD967A5" w14:textId="77777777" w:rsidTr="00C97873">
        <w:trPr>
          <w:trHeight w:val="54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E3D1994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车主配对</w:t>
            </w:r>
            <w:proofErr w:type="gramStart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蓝牙数字</w:t>
            </w:r>
            <w:proofErr w:type="gramEnd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钥匙</w:t>
            </w:r>
          </w:p>
        </w:tc>
        <w:tc>
          <w:tcPr>
            <w:tcW w:w="5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90B3614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P用户开启/关闭数字钥匙】手机APP 申请获取用户证书+OC Package（signed）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E268C02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PP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7D61466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已完成</w:t>
            </w:r>
          </w:p>
        </w:tc>
      </w:tr>
      <w:tr w:rsidR="00E07F54" w:rsidRPr="00E07F54" w14:paraId="38D50013" w14:textId="77777777" w:rsidTr="00C97873">
        <w:trPr>
          <w:trHeight w:val="54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169EF93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车主配对</w:t>
            </w:r>
            <w:proofErr w:type="gramStart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蓝牙数字</w:t>
            </w:r>
            <w:proofErr w:type="gramEnd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钥匙</w:t>
            </w:r>
          </w:p>
        </w:tc>
        <w:tc>
          <w:tcPr>
            <w:tcW w:w="5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8188A95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P用户开启/关闭数字钥匙】DKY 后台服务提供生成用户证书(根据CSR生成)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089481A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D9FDC58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已完成</w:t>
            </w:r>
          </w:p>
        </w:tc>
      </w:tr>
      <w:tr w:rsidR="00E07F54" w:rsidRPr="00E07F54" w14:paraId="3F7357D3" w14:textId="77777777" w:rsidTr="00C97873">
        <w:trPr>
          <w:trHeight w:val="54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E70A627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车主配对</w:t>
            </w:r>
            <w:proofErr w:type="gramStart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蓝牙数字</w:t>
            </w:r>
            <w:proofErr w:type="gramEnd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钥匙</w:t>
            </w:r>
          </w:p>
        </w:tc>
        <w:tc>
          <w:tcPr>
            <w:tcW w:w="5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2A30A6D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P用户开启/关闭数字钥匙】DKY 后台服务提供生成OC Package（signed）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3D3AC6C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A8A873F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已完成</w:t>
            </w:r>
          </w:p>
        </w:tc>
      </w:tr>
      <w:tr w:rsidR="00E07F54" w:rsidRPr="00E07F54" w14:paraId="37B23BA8" w14:textId="77777777" w:rsidTr="00C97873">
        <w:trPr>
          <w:trHeight w:val="54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6FD0E9F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车主配对</w:t>
            </w:r>
            <w:proofErr w:type="gramStart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蓝牙数字</w:t>
            </w:r>
            <w:proofErr w:type="gramEnd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钥匙</w:t>
            </w:r>
          </w:p>
        </w:tc>
        <w:tc>
          <w:tcPr>
            <w:tcW w:w="5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526C2D9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【P用户开启/关闭数字钥匙】手机APP </w:t>
            </w:r>
            <w:proofErr w:type="gramStart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处理蓝牙状态</w:t>
            </w:r>
            <w:proofErr w:type="gramEnd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，保证手机</w:t>
            </w:r>
            <w:proofErr w:type="gramStart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蓝牙功能</w:t>
            </w:r>
            <w:proofErr w:type="gramEnd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可用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B0DFDE8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PP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2D2AFE2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已完成</w:t>
            </w:r>
          </w:p>
        </w:tc>
      </w:tr>
      <w:tr w:rsidR="00E07F54" w:rsidRPr="00E07F54" w14:paraId="4BC50134" w14:textId="77777777" w:rsidTr="00C97873">
        <w:trPr>
          <w:trHeight w:val="54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BA76B9B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车主配对</w:t>
            </w:r>
            <w:proofErr w:type="gramStart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蓝牙数字</w:t>
            </w:r>
            <w:proofErr w:type="gramEnd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钥匙</w:t>
            </w:r>
          </w:p>
        </w:tc>
        <w:tc>
          <w:tcPr>
            <w:tcW w:w="5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0D7EF66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P用户开启/关闭数字钥匙】手机APP 不需要用户显性操作的前提下，</w:t>
            </w:r>
            <w:proofErr w:type="gramStart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建立蓝牙连接</w:t>
            </w:r>
            <w:proofErr w:type="gramEnd"/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70810F2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PP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B7ED52C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已完成</w:t>
            </w:r>
          </w:p>
        </w:tc>
      </w:tr>
      <w:tr w:rsidR="00E07F54" w:rsidRPr="00E07F54" w14:paraId="08558C2C" w14:textId="77777777" w:rsidTr="00C97873">
        <w:trPr>
          <w:trHeight w:val="54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FCC0A6B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车主配对</w:t>
            </w:r>
            <w:proofErr w:type="gramStart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蓝牙数字</w:t>
            </w:r>
            <w:proofErr w:type="gramEnd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钥匙</w:t>
            </w:r>
          </w:p>
        </w:tc>
        <w:tc>
          <w:tcPr>
            <w:tcW w:w="5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1B8A59B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P用户开启/关闭数字钥匙】手机APP 下发证书（P 用户证书、OC）</w:t>
            </w:r>
            <w:proofErr w:type="gramStart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到车端</w:t>
            </w:r>
            <w:proofErr w:type="gramEnd"/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3B5F305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PP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638B3C6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已完成</w:t>
            </w:r>
          </w:p>
        </w:tc>
      </w:tr>
      <w:tr w:rsidR="00E07F54" w:rsidRPr="00E07F54" w14:paraId="57A3DC35" w14:textId="77777777" w:rsidTr="00C97873">
        <w:trPr>
          <w:trHeight w:val="54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4EF3446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车主配对</w:t>
            </w:r>
            <w:proofErr w:type="gramStart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蓝牙数字</w:t>
            </w:r>
            <w:proofErr w:type="gramEnd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钥匙</w:t>
            </w:r>
          </w:p>
        </w:tc>
        <w:tc>
          <w:tcPr>
            <w:tcW w:w="5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7B5356C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P用户开启/关闭数字钥匙】手机APP 端</w:t>
            </w:r>
            <w:proofErr w:type="gramStart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关闭蓝牙钥匙</w:t>
            </w:r>
            <w:proofErr w:type="gramEnd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删除钥匙、设置状态、返回结果等）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DCF61D2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PP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7E8C395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已完成</w:t>
            </w:r>
          </w:p>
        </w:tc>
      </w:tr>
      <w:tr w:rsidR="00E07F54" w:rsidRPr="00E07F54" w14:paraId="731C817E" w14:textId="77777777" w:rsidTr="00C97873">
        <w:trPr>
          <w:trHeight w:val="54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443B61E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车主配对</w:t>
            </w:r>
            <w:proofErr w:type="gramStart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蓝牙数字</w:t>
            </w:r>
            <w:proofErr w:type="gramEnd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钥匙</w:t>
            </w:r>
          </w:p>
        </w:tc>
        <w:tc>
          <w:tcPr>
            <w:tcW w:w="5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4AE8712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P用户开启/关闭数字钥匙】DKY 后端</w:t>
            </w:r>
            <w:proofErr w:type="gramStart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关闭蓝牙钥匙</w:t>
            </w:r>
            <w:proofErr w:type="gramEnd"/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680A623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0727C6E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已完成</w:t>
            </w:r>
          </w:p>
        </w:tc>
      </w:tr>
      <w:tr w:rsidR="00E07F54" w:rsidRPr="00E07F54" w14:paraId="7E519827" w14:textId="77777777" w:rsidTr="00C97873">
        <w:trPr>
          <w:trHeight w:val="54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7A0B097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车主配对</w:t>
            </w:r>
            <w:proofErr w:type="gramStart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蓝牙数字</w:t>
            </w:r>
            <w:proofErr w:type="gramEnd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钥匙</w:t>
            </w:r>
          </w:p>
        </w:tc>
        <w:tc>
          <w:tcPr>
            <w:tcW w:w="5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AA36765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P用户开启/关闭数字钥匙】手机APP 检查车辆上的车辆证书是否有效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9C28607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PP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69C8971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已完成</w:t>
            </w:r>
          </w:p>
        </w:tc>
      </w:tr>
      <w:tr w:rsidR="00E07F54" w:rsidRPr="00E07F54" w14:paraId="4A0DDF8B" w14:textId="77777777" w:rsidTr="00C97873">
        <w:trPr>
          <w:trHeight w:val="54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B4703C9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车主配对</w:t>
            </w:r>
            <w:proofErr w:type="gramStart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蓝牙数字</w:t>
            </w:r>
            <w:proofErr w:type="gramEnd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钥匙</w:t>
            </w:r>
          </w:p>
        </w:tc>
        <w:tc>
          <w:tcPr>
            <w:tcW w:w="5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E68F3FD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P用户开启/关闭数字钥匙】DKY 后台服务转发OC 签名请求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B64ECB3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9D98D49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已完成</w:t>
            </w:r>
          </w:p>
        </w:tc>
      </w:tr>
      <w:tr w:rsidR="00E07F54" w:rsidRPr="00E07F54" w14:paraId="2C63B3E6" w14:textId="77777777" w:rsidTr="00C97873">
        <w:trPr>
          <w:trHeight w:val="54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145AFEA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车主配对</w:t>
            </w:r>
            <w:proofErr w:type="gramStart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蓝牙数字</w:t>
            </w:r>
            <w:proofErr w:type="gramEnd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钥匙</w:t>
            </w:r>
          </w:p>
        </w:tc>
        <w:tc>
          <w:tcPr>
            <w:tcW w:w="5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97A645F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P用户在新设备上登录】手机APP 检查用户当前设备是是否有当前车辆的（主）数字钥匙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7696B7A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PP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24CEE6E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已完成</w:t>
            </w:r>
          </w:p>
        </w:tc>
      </w:tr>
      <w:tr w:rsidR="00E07F54" w:rsidRPr="00E07F54" w14:paraId="1A52E5A4" w14:textId="77777777" w:rsidTr="00C97873">
        <w:trPr>
          <w:trHeight w:val="54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7F95267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车主配对</w:t>
            </w:r>
            <w:proofErr w:type="gramStart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蓝牙数字</w:t>
            </w:r>
            <w:proofErr w:type="gramEnd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钥匙</w:t>
            </w:r>
          </w:p>
        </w:tc>
        <w:tc>
          <w:tcPr>
            <w:tcW w:w="5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2DAF6B7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P用户在新设备上登录】DKY 后台提供查询当前用户、车辆、钥匙关系和状态能力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5376DEC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A80CD5A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已完成</w:t>
            </w:r>
          </w:p>
        </w:tc>
      </w:tr>
      <w:tr w:rsidR="00E07F54" w:rsidRPr="00E07F54" w14:paraId="5263CC3C" w14:textId="77777777" w:rsidTr="00C97873">
        <w:trPr>
          <w:trHeight w:val="54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9408649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车主配对</w:t>
            </w:r>
            <w:proofErr w:type="gramStart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蓝牙数字</w:t>
            </w:r>
            <w:proofErr w:type="gramEnd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钥匙</w:t>
            </w:r>
          </w:p>
        </w:tc>
        <w:tc>
          <w:tcPr>
            <w:tcW w:w="5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B6CAA30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P用户在新设备上登录】手机APP检查用户登录的设备是否为数字钥匙角度定义的新设备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2C9BD17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PP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0680A67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已完成</w:t>
            </w:r>
          </w:p>
        </w:tc>
      </w:tr>
      <w:tr w:rsidR="00E07F54" w:rsidRPr="00E07F54" w14:paraId="181D05D8" w14:textId="77777777" w:rsidTr="00C97873">
        <w:trPr>
          <w:trHeight w:val="54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99F0A30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车主配对</w:t>
            </w:r>
            <w:proofErr w:type="gramStart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蓝牙数字</w:t>
            </w:r>
            <w:proofErr w:type="gramEnd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钥匙</w:t>
            </w:r>
          </w:p>
        </w:tc>
        <w:tc>
          <w:tcPr>
            <w:tcW w:w="5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556BEF6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P用户在新设备上登录】DKY 服务无感知通知各S用户APP，更新数字钥匙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BE8AFF2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8B2A2D2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已完成</w:t>
            </w:r>
          </w:p>
        </w:tc>
      </w:tr>
      <w:tr w:rsidR="00E07F54" w:rsidRPr="00E07F54" w14:paraId="78147E5C" w14:textId="77777777" w:rsidTr="00C97873">
        <w:trPr>
          <w:trHeight w:val="54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C75E1BF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车主配对</w:t>
            </w:r>
            <w:proofErr w:type="gramStart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蓝牙数字</w:t>
            </w:r>
            <w:proofErr w:type="gramEnd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钥匙</w:t>
            </w:r>
          </w:p>
        </w:tc>
        <w:tc>
          <w:tcPr>
            <w:tcW w:w="5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16231A8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P用户在新设备上登录】DKY 后台服务保存S用户钥匙信息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F17C8A1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E78B714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已完成</w:t>
            </w:r>
          </w:p>
        </w:tc>
      </w:tr>
      <w:tr w:rsidR="00E07F54" w:rsidRPr="00E07F54" w14:paraId="068434CF" w14:textId="77777777" w:rsidTr="00C97873">
        <w:trPr>
          <w:trHeight w:val="54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540989E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车主配对</w:t>
            </w:r>
            <w:proofErr w:type="gramStart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蓝牙数字</w:t>
            </w:r>
            <w:proofErr w:type="gramEnd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钥匙</w:t>
            </w:r>
          </w:p>
        </w:tc>
        <w:tc>
          <w:tcPr>
            <w:tcW w:w="5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A2BAF5A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P用户在新设备上登录】手机APP 检查数字钥匙已有分享,生成各S数字钥匙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8F2F43F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PP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B910BF2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已完成</w:t>
            </w:r>
          </w:p>
        </w:tc>
      </w:tr>
      <w:tr w:rsidR="00E07F54" w:rsidRPr="00E07F54" w14:paraId="3F331485" w14:textId="77777777" w:rsidTr="00C97873">
        <w:trPr>
          <w:trHeight w:val="81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8EAA046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车主（P）用户授权-撤销授权</w:t>
            </w:r>
            <w:proofErr w:type="gramStart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蓝牙数字</w:t>
            </w:r>
            <w:proofErr w:type="gramEnd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钥匙</w:t>
            </w:r>
          </w:p>
        </w:tc>
        <w:tc>
          <w:tcPr>
            <w:tcW w:w="5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C13644F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P用户授权/取消授权】DKY 后台接收存储证书（数字钥匙）维护用户、设备、数字证书关系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EFC2476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A0F7CC9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已完成</w:t>
            </w:r>
          </w:p>
        </w:tc>
      </w:tr>
      <w:tr w:rsidR="00E07F54" w:rsidRPr="00E07F54" w14:paraId="1C2DA420" w14:textId="77777777" w:rsidTr="00C97873">
        <w:trPr>
          <w:trHeight w:val="81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5A70291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车主（P）用户授权-撤销授权</w:t>
            </w:r>
            <w:proofErr w:type="gramStart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蓝牙数字</w:t>
            </w:r>
            <w:proofErr w:type="gramEnd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钥匙</w:t>
            </w:r>
          </w:p>
        </w:tc>
        <w:tc>
          <w:tcPr>
            <w:tcW w:w="5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31A3CC3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P用户授权/取消授权】手机APP P用户产生S用户证书；权限列表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099AE46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PP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2BF9E6D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已完成</w:t>
            </w:r>
          </w:p>
        </w:tc>
      </w:tr>
      <w:tr w:rsidR="00E07F54" w:rsidRPr="00E07F54" w14:paraId="5DB8C76E" w14:textId="77777777" w:rsidTr="00C97873">
        <w:trPr>
          <w:trHeight w:val="81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DFE2204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车主（P）用户授权-撤销授权</w:t>
            </w:r>
            <w:proofErr w:type="gramStart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蓝牙数字</w:t>
            </w:r>
            <w:proofErr w:type="gramEnd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钥匙</w:t>
            </w:r>
          </w:p>
        </w:tc>
        <w:tc>
          <w:tcPr>
            <w:tcW w:w="5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96BA462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P用户授权/取消授权】通知S用户APP，获取数字钥匙（用户证书）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18E0E87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PP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1D04375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已完成</w:t>
            </w:r>
          </w:p>
        </w:tc>
      </w:tr>
      <w:tr w:rsidR="00E07F54" w:rsidRPr="00E07F54" w14:paraId="4D062541" w14:textId="77777777" w:rsidTr="00C97873">
        <w:trPr>
          <w:trHeight w:val="81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4C79E68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车主（P）用户授权-撤销授权</w:t>
            </w:r>
            <w:proofErr w:type="gramStart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蓝牙数字</w:t>
            </w:r>
            <w:proofErr w:type="gramEnd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钥匙</w:t>
            </w:r>
          </w:p>
        </w:tc>
        <w:tc>
          <w:tcPr>
            <w:tcW w:w="5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914AE48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P用户授权/取消授权】后端移除用户S</w:t>
            </w:r>
            <w:proofErr w:type="gramStart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蓝牙钥匙</w:t>
            </w:r>
            <w:proofErr w:type="gramEnd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信息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96EEA55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F20811D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已完成</w:t>
            </w:r>
          </w:p>
        </w:tc>
      </w:tr>
      <w:tr w:rsidR="00E07F54" w:rsidRPr="00E07F54" w14:paraId="6A54ACDC" w14:textId="77777777" w:rsidTr="00C97873">
        <w:trPr>
          <w:trHeight w:val="81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FD001DB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车主（P）用户授权-撤销授权</w:t>
            </w:r>
            <w:proofErr w:type="gramStart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蓝牙数字</w:t>
            </w:r>
            <w:proofErr w:type="gramEnd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钥匙</w:t>
            </w:r>
          </w:p>
        </w:tc>
        <w:tc>
          <w:tcPr>
            <w:tcW w:w="5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9E42731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【P用户授权/取消授权】通知S用户APP </w:t>
            </w:r>
            <w:proofErr w:type="gramStart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移除蓝牙钥匙</w:t>
            </w:r>
            <w:proofErr w:type="gramEnd"/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0C06DB9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13E33C4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已完成</w:t>
            </w:r>
          </w:p>
        </w:tc>
      </w:tr>
      <w:tr w:rsidR="00E07F54" w:rsidRPr="00E07F54" w14:paraId="7710EB23" w14:textId="77777777" w:rsidTr="00C97873">
        <w:trPr>
          <w:trHeight w:val="81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D7858C6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车主（P）用户授权-撤销授权</w:t>
            </w:r>
            <w:proofErr w:type="gramStart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蓝牙数字</w:t>
            </w:r>
            <w:proofErr w:type="gramEnd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钥匙</w:t>
            </w:r>
          </w:p>
        </w:tc>
        <w:tc>
          <w:tcPr>
            <w:tcW w:w="5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CF29081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P用户授权/取消授权】24小时未上线 手机APP禁用数字钥匙 DKY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09E5FE9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PP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6D22636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未完成</w:t>
            </w:r>
          </w:p>
        </w:tc>
      </w:tr>
      <w:tr w:rsidR="00E07F54" w:rsidRPr="00E07F54" w14:paraId="2C733D76" w14:textId="77777777" w:rsidTr="00C97873">
        <w:trPr>
          <w:trHeight w:val="81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F1991ED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车主（P）用户授权-撤销授权</w:t>
            </w:r>
            <w:proofErr w:type="gramStart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蓝牙数字</w:t>
            </w:r>
            <w:proofErr w:type="gramEnd"/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钥匙</w:t>
            </w:r>
          </w:p>
        </w:tc>
        <w:tc>
          <w:tcPr>
            <w:tcW w:w="5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30026CF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P用户开启/关闭数字钥匙】手机 APP 实现 开启、关闭UX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7DDBABF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PP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05232CA" w14:textId="77777777" w:rsidR="00E07F54" w:rsidRPr="00E07F54" w:rsidRDefault="00E07F54" w:rsidP="00E07F5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07F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已完成</w:t>
            </w:r>
          </w:p>
        </w:tc>
      </w:tr>
    </w:tbl>
    <w:p w14:paraId="49C0C5FD" w14:textId="77777777" w:rsidR="004605ED" w:rsidRDefault="004605ED" w:rsidP="004605ED">
      <w:pPr>
        <w:rPr>
          <w:b/>
        </w:rPr>
      </w:pPr>
    </w:p>
    <w:p w14:paraId="0378556D" w14:textId="5AAAA55F" w:rsidR="004605ED" w:rsidRDefault="004605ED" w:rsidP="004605ED">
      <w:pPr>
        <w:rPr>
          <w:b/>
        </w:rPr>
      </w:pPr>
      <w:r>
        <w:rPr>
          <w:rFonts w:hint="eastAsia"/>
          <w:b/>
        </w:rPr>
        <w:t>迭代新增</w:t>
      </w:r>
      <w:r w:rsidRPr="00FF5C13">
        <w:rPr>
          <w:rFonts w:hint="eastAsia"/>
          <w:b/>
        </w:rPr>
        <w:t>接口的</w:t>
      </w:r>
      <w:r w:rsidRPr="00FF5C13">
        <w:rPr>
          <w:rFonts w:hint="eastAsia"/>
          <w:b/>
        </w:rPr>
        <w:t>swagger</w:t>
      </w:r>
      <w:r w:rsidRPr="00FF5C13">
        <w:rPr>
          <w:rFonts w:hint="eastAsia"/>
          <w:b/>
        </w:rPr>
        <w:t>地址：</w:t>
      </w:r>
    </w:p>
    <w:tbl>
      <w:tblPr>
        <w:tblW w:w="9498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977"/>
        <w:gridCol w:w="6521"/>
      </w:tblGrid>
      <w:tr w:rsidR="004605ED" w:rsidRPr="0060299A" w14:paraId="61ABB52C" w14:textId="77777777" w:rsidTr="00983586">
        <w:trPr>
          <w:trHeight w:val="27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A71FA42" w14:textId="77777777" w:rsidR="004605ED" w:rsidRPr="0060299A" w:rsidRDefault="004605ED" w:rsidP="00983586">
            <w:pPr>
              <w:widowControl/>
              <w:jc w:val="center"/>
              <w:rPr>
                <w:rFonts w:ascii="宋体" w:eastAsia="宋体" w:hAnsi="宋体" w:cs="宋体"/>
                <w:color w:val="FFFFFF"/>
                <w:kern w:val="0"/>
                <w:sz w:val="22"/>
              </w:rPr>
            </w:pPr>
            <w:r w:rsidRPr="0060299A">
              <w:rPr>
                <w:rFonts w:ascii="宋体" w:eastAsia="宋体" w:hAnsi="宋体" w:cs="宋体" w:hint="eastAsia"/>
                <w:color w:val="FFFFFF"/>
                <w:kern w:val="0"/>
                <w:sz w:val="22"/>
              </w:rPr>
              <w:t>接口</w:t>
            </w:r>
          </w:p>
        </w:tc>
        <w:tc>
          <w:tcPr>
            <w:tcW w:w="65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419A90A4" w14:textId="77777777" w:rsidR="004605ED" w:rsidRPr="0060299A" w:rsidRDefault="004605ED" w:rsidP="00983586">
            <w:pPr>
              <w:widowControl/>
              <w:ind w:rightChars="1004" w:right="2108" w:firstLineChars="297" w:firstLine="653"/>
              <w:jc w:val="center"/>
              <w:rPr>
                <w:rFonts w:ascii="宋体" w:eastAsia="宋体" w:hAnsi="宋体" w:cs="宋体"/>
                <w:color w:val="FFFFFF"/>
                <w:kern w:val="0"/>
                <w:sz w:val="22"/>
              </w:rPr>
            </w:pPr>
            <w:r w:rsidRPr="0060299A">
              <w:rPr>
                <w:rFonts w:ascii="宋体" w:eastAsia="宋体" w:hAnsi="宋体" w:cs="宋体" w:hint="eastAsia"/>
                <w:color w:val="FFFFFF"/>
                <w:kern w:val="0"/>
                <w:sz w:val="22"/>
              </w:rPr>
              <w:t>接口Swagger地址</w:t>
            </w:r>
          </w:p>
        </w:tc>
      </w:tr>
      <w:tr w:rsidR="004605ED" w:rsidRPr="0060299A" w14:paraId="22EA1063" w14:textId="77777777" w:rsidTr="00983586">
        <w:trPr>
          <w:trHeight w:val="1080"/>
        </w:trPr>
        <w:tc>
          <w:tcPr>
            <w:tcW w:w="29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5251C6" w14:textId="77777777" w:rsidR="004605ED" w:rsidRPr="0060299A" w:rsidRDefault="004605ED" w:rsidP="009835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299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用户证书相关】创建用户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17C4E9" w14:textId="77777777" w:rsidR="004605ED" w:rsidRPr="0060299A" w:rsidRDefault="007A5FB7" w:rsidP="00983586">
            <w:pPr>
              <w:widowControl/>
              <w:jc w:val="left"/>
              <w:rPr>
                <w:rFonts w:ascii="宋体" w:eastAsia="宋体" w:hAnsi="宋体" w:cs="宋体"/>
                <w:color w:val="0563C1"/>
                <w:kern w:val="0"/>
                <w:sz w:val="22"/>
                <w:u w:val="single"/>
              </w:rPr>
            </w:pPr>
            <w:hyperlink r:id="rId14" w:anchor="/%E7%94%A8%E6%88%B7%E8%AF%81%E4%B9%A6%E7%9B%B8%E5%85%B3/createUserUsingPOST" w:history="1">
              <w:r w:rsidR="004605ED" w:rsidRPr="0060299A">
                <w:rPr>
                  <w:rFonts w:ascii="宋体" w:eastAsia="宋体" w:hAnsi="宋体" w:cs="宋体" w:hint="eastAsia"/>
                  <w:color w:val="0563C1"/>
                  <w:kern w:val="0"/>
                  <w:sz w:val="22"/>
                  <w:u w:val="single"/>
                </w:rPr>
                <w:t>http://dky-app-integration-service.devapps.opsocp.csvw.com/swagger-ui.html#/%E7%94%A8%E6%88%B7%E8%AF%81%E4%B9%A6%E7%9B%B8%E5%85%B3/createUserUsingPOST</w:t>
              </w:r>
            </w:hyperlink>
          </w:p>
        </w:tc>
      </w:tr>
      <w:tr w:rsidR="004605ED" w:rsidRPr="0060299A" w14:paraId="092BE6B5" w14:textId="77777777" w:rsidTr="00983586">
        <w:trPr>
          <w:trHeight w:val="1080"/>
        </w:trPr>
        <w:tc>
          <w:tcPr>
            <w:tcW w:w="29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837578" w14:textId="77777777" w:rsidR="004605ED" w:rsidRPr="0060299A" w:rsidRDefault="004605ED" w:rsidP="009835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299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用户证书相关】通过CSR生成签名证书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3E255B" w14:textId="77777777" w:rsidR="004605ED" w:rsidRPr="0060299A" w:rsidRDefault="007A5FB7" w:rsidP="00983586">
            <w:pPr>
              <w:widowControl/>
              <w:jc w:val="left"/>
              <w:rPr>
                <w:rFonts w:ascii="宋体" w:eastAsia="宋体" w:hAnsi="宋体" w:cs="宋体"/>
                <w:color w:val="0563C1"/>
                <w:kern w:val="0"/>
                <w:sz w:val="22"/>
                <w:u w:val="single"/>
              </w:rPr>
            </w:pPr>
            <w:hyperlink r:id="rId15" w:anchor="/%E7%94%A8%E6%88%B7%E8%AF%81%E4%B9%A6%E7%9B%B8%E5%85%B3/generateUserCertificateUsingPOST" w:history="1">
              <w:r w:rsidR="004605ED" w:rsidRPr="0060299A">
                <w:rPr>
                  <w:rFonts w:ascii="宋体" w:eastAsia="宋体" w:hAnsi="宋体" w:cs="宋体" w:hint="eastAsia"/>
                  <w:color w:val="0563C1"/>
                  <w:kern w:val="0"/>
                  <w:sz w:val="22"/>
                  <w:u w:val="single"/>
                </w:rPr>
                <w:t>http://dky-app-integration-service.devapps.opsocp.csvw.com/swagger-ui.html#/%E7%94%A8%E6%88%B7%E8%AF%81%E4%B9%A6%E7%9B%B8%E5%85%B3/generateUserCertificateUsingPOST</w:t>
              </w:r>
            </w:hyperlink>
          </w:p>
        </w:tc>
      </w:tr>
      <w:tr w:rsidR="004605ED" w:rsidRPr="0060299A" w14:paraId="75D87DB3" w14:textId="77777777" w:rsidTr="00983586">
        <w:trPr>
          <w:trHeight w:val="1080"/>
        </w:trPr>
        <w:tc>
          <w:tcPr>
            <w:tcW w:w="29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3E6EA4" w14:textId="77777777" w:rsidR="004605ED" w:rsidRPr="0060299A" w:rsidRDefault="004605ED" w:rsidP="009835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299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用户证书相关】下载S用户证书信息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276EF5" w14:textId="77777777" w:rsidR="004605ED" w:rsidRPr="0060299A" w:rsidRDefault="007A5FB7" w:rsidP="00983586">
            <w:pPr>
              <w:widowControl/>
              <w:jc w:val="left"/>
              <w:rPr>
                <w:rFonts w:ascii="宋体" w:eastAsia="宋体" w:hAnsi="宋体" w:cs="宋体"/>
                <w:color w:val="0563C1"/>
                <w:kern w:val="0"/>
                <w:sz w:val="22"/>
                <w:u w:val="single"/>
              </w:rPr>
            </w:pPr>
            <w:hyperlink r:id="rId16" w:anchor="/%E7%94%A8%E6%88%B7%E8%AF%81%E4%B9%A6%E7%9B%B8%E5%85%B3/dowloadCertificateUsingGET" w:history="1">
              <w:r w:rsidR="004605ED" w:rsidRPr="0060299A">
                <w:rPr>
                  <w:rFonts w:ascii="宋体" w:eastAsia="宋体" w:hAnsi="宋体" w:cs="宋体" w:hint="eastAsia"/>
                  <w:color w:val="0563C1"/>
                  <w:kern w:val="0"/>
                  <w:sz w:val="22"/>
                  <w:u w:val="single"/>
                </w:rPr>
                <w:t>http://dky-app-integration-service.devapps.opsocp.csvw.com/swagger-ui.html#/%E7%94%A8%E6%88%B7%E8%AF%81%E4%B9%A6%E7%9B%B8%E5%85%B3/dowloadCertificateUsingGET</w:t>
              </w:r>
            </w:hyperlink>
          </w:p>
        </w:tc>
      </w:tr>
      <w:tr w:rsidR="004605ED" w:rsidRPr="0060299A" w14:paraId="7E6A6514" w14:textId="77777777" w:rsidTr="00983586">
        <w:trPr>
          <w:trHeight w:val="1080"/>
        </w:trPr>
        <w:tc>
          <w:tcPr>
            <w:tcW w:w="29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5B2DEC" w14:textId="77777777" w:rsidR="004605ED" w:rsidRPr="0060299A" w:rsidRDefault="004605ED" w:rsidP="009835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299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用户证书相关】取消S用户证书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FD6DCE" w14:textId="77777777" w:rsidR="004605ED" w:rsidRPr="0060299A" w:rsidRDefault="007A5FB7" w:rsidP="00983586">
            <w:pPr>
              <w:widowControl/>
              <w:jc w:val="left"/>
              <w:rPr>
                <w:rFonts w:ascii="宋体" w:eastAsia="宋体" w:hAnsi="宋体" w:cs="宋体"/>
                <w:color w:val="0563C1"/>
                <w:kern w:val="0"/>
                <w:sz w:val="22"/>
                <w:u w:val="single"/>
              </w:rPr>
            </w:pPr>
            <w:hyperlink r:id="rId17" w:anchor="/%E7%94%A8%E6%88%B7%E8%AF%81%E4%B9%A6%E7%9B%B8%E5%85%B3/revokeCertificatesUsingPOST" w:history="1">
              <w:r w:rsidR="004605ED" w:rsidRPr="0060299A">
                <w:rPr>
                  <w:rFonts w:ascii="宋体" w:eastAsia="宋体" w:hAnsi="宋体" w:cs="宋体" w:hint="eastAsia"/>
                  <w:color w:val="0563C1"/>
                  <w:kern w:val="0"/>
                  <w:sz w:val="22"/>
                  <w:u w:val="single"/>
                </w:rPr>
                <w:t>http://dky-app-integration-service.devapps.opsocp.csvw.com/swagger-ui.html#/%E7%94%A8%E6%88%B7%E8%AF%81%E4%B9%A6%E7%9B%B8%E5%85%B3/revokeCertificatesUsingPOST</w:t>
              </w:r>
            </w:hyperlink>
          </w:p>
        </w:tc>
      </w:tr>
      <w:tr w:rsidR="004605ED" w:rsidRPr="0060299A" w14:paraId="7E6BD425" w14:textId="77777777" w:rsidTr="00983586">
        <w:trPr>
          <w:trHeight w:val="1080"/>
        </w:trPr>
        <w:tc>
          <w:tcPr>
            <w:tcW w:w="29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B4AA2C" w14:textId="77777777" w:rsidR="004605ED" w:rsidRPr="0060299A" w:rsidRDefault="004605ED" w:rsidP="009835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299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用户证书相关】上传S用户和S用户证书信息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F14833" w14:textId="77777777" w:rsidR="004605ED" w:rsidRPr="0060299A" w:rsidRDefault="007A5FB7" w:rsidP="00983586">
            <w:pPr>
              <w:widowControl/>
              <w:jc w:val="left"/>
              <w:rPr>
                <w:rFonts w:ascii="宋体" w:eastAsia="宋体" w:hAnsi="宋体" w:cs="宋体"/>
                <w:color w:val="0563C1"/>
                <w:kern w:val="0"/>
                <w:sz w:val="22"/>
                <w:u w:val="single"/>
              </w:rPr>
            </w:pPr>
            <w:hyperlink r:id="rId18" w:anchor="/%E7%94%A8%E6%88%B7%E8%AF%81%E4%B9%A6%E7%9B%B8%E5%85%B3/uploadCertificateUsingPOST" w:history="1">
              <w:r w:rsidR="004605ED" w:rsidRPr="0060299A">
                <w:rPr>
                  <w:rFonts w:ascii="宋体" w:eastAsia="宋体" w:hAnsi="宋体" w:cs="宋体" w:hint="eastAsia"/>
                  <w:color w:val="0563C1"/>
                  <w:kern w:val="0"/>
                  <w:sz w:val="22"/>
                  <w:u w:val="single"/>
                </w:rPr>
                <w:t>http://dky-app-integration-service.devapps.opsocp.csvw.com/swagger-ui.html#/%E7%94%A8%E6%88%B7%E8%AF%81%E4%B9%A6%E7%9B%B8%E5%85%B3/uploadCertificateUsingPOST</w:t>
              </w:r>
            </w:hyperlink>
          </w:p>
        </w:tc>
      </w:tr>
      <w:tr w:rsidR="004605ED" w:rsidRPr="0060299A" w14:paraId="2B6E0AFB" w14:textId="77777777" w:rsidTr="00983586">
        <w:trPr>
          <w:trHeight w:val="1080"/>
        </w:trPr>
        <w:tc>
          <w:tcPr>
            <w:tcW w:w="29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B686F5" w14:textId="77777777" w:rsidR="004605ED" w:rsidRPr="0060299A" w:rsidRDefault="004605ED" w:rsidP="009835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299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蓝牙钥匙】</w:t>
            </w:r>
            <w:proofErr w:type="gramStart"/>
            <w:r w:rsidRPr="0060299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配对蓝牙钥匙</w:t>
            </w:r>
            <w:proofErr w:type="gramEnd"/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640DB1" w14:textId="77777777" w:rsidR="004605ED" w:rsidRPr="0060299A" w:rsidRDefault="007A5FB7" w:rsidP="00983586">
            <w:pPr>
              <w:widowControl/>
              <w:jc w:val="left"/>
              <w:rPr>
                <w:rFonts w:ascii="宋体" w:eastAsia="宋体" w:hAnsi="宋体" w:cs="宋体"/>
                <w:color w:val="0563C1"/>
                <w:kern w:val="0"/>
                <w:sz w:val="22"/>
                <w:u w:val="single"/>
              </w:rPr>
            </w:pPr>
            <w:hyperlink r:id="rId19" w:anchor="/%E8%93%9D%E7%89%99%E9%92%A5%E5%8C%99/pairPhoneUsingPOST" w:history="1">
              <w:r w:rsidR="004605ED" w:rsidRPr="0060299A">
                <w:rPr>
                  <w:rFonts w:ascii="宋体" w:eastAsia="宋体" w:hAnsi="宋体" w:cs="宋体" w:hint="eastAsia"/>
                  <w:color w:val="0563C1"/>
                  <w:kern w:val="0"/>
                  <w:sz w:val="22"/>
                  <w:u w:val="single"/>
                </w:rPr>
                <w:t>http://dky-app-integration-service.devapps.opsocp.csvw.com/swagger-ui.html#/%E8%93%9D%E7%89%99%E9%92%A5%E5%8C%99/pairPhoneUsingPOST</w:t>
              </w:r>
            </w:hyperlink>
          </w:p>
        </w:tc>
      </w:tr>
      <w:tr w:rsidR="004605ED" w:rsidRPr="0060299A" w14:paraId="2C4CA2FB" w14:textId="77777777" w:rsidTr="00983586">
        <w:trPr>
          <w:trHeight w:val="1080"/>
        </w:trPr>
        <w:tc>
          <w:tcPr>
            <w:tcW w:w="29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A80432" w14:textId="77777777" w:rsidR="004605ED" w:rsidRPr="0060299A" w:rsidRDefault="004605ED" w:rsidP="009835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299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蓝牙钥匙】</w:t>
            </w:r>
            <w:proofErr w:type="gramStart"/>
            <w:r w:rsidRPr="0060299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确认蓝牙钥匙</w:t>
            </w:r>
            <w:proofErr w:type="gramEnd"/>
            <w:r w:rsidRPr="0060299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否配对成功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B5B0CE" w14:textId="77777777" w:rsidR="004605ED" w:rsidRPr="0060299A" w:rsidRDefault="007A5FB7" w:rsidP="00983586">
            <w:pPr>
              <w:widowControl/>
              <w:jc w:val="left"/>
              <w:rPr>
                <w:rFonts w:ascii="宋体" w:eastAsia="宋体" w:hAnsi="宋体" w:cs="宋体"/>
                <w:color w:val="0563C1"/>
                <w:kern w:val="0"/>
                <w:sz w:val="22"/>
                <w:u w:val="single"/>
              </w:rPr>
            </w:pPr>
            <w:hyperlink r:id="rId20" w:anchor="/%E8%93%9D%E7%89%99%E9%92%A5%E5%8C%99/confirmPhonePairUsingPOST" w:history="1">
              <w:r w:rsidR="004605ED" w:rsidRPr="0060299A">
                <w:rPr>
                  <w:rFonts w:ascii="宋体" w:eastAsia="宋体" w:hAnsi="宋体" w:cs="宋体" w:hint="eastAsia"/>
                  <w:color w:val="0563C1"/>
                  <w:kern w:val="0"/>
                  <w:sz w:val="22"/>
                  <w:u w:val="single"/>
                </w:rPr>
                <w:t>http://dky-app-integration-service.devapps.opsocp.csvw.com/swagger-ui.html#/%E8%93%9D%E7%89%99%E9%92%A5%E5%8C%99/confirmPhonePairUsingPOST</w:t>
              </w:r>
            </w:hyperlink>
          </w:p>
        </w:tc>
      </w:tr>
      <w:tr w:rsidR="004605ED" w:rsidRPr="0060299A" w14:paraId="3F62DF92" w14:textId="77777777" w:rsidTr="00983586">
        <w:trPr>
          <w:trHeight w:val="1080"/>
        </w:trPr>
        <w:tc>
          <w:tcPr>
            <w:tcW w:w="29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15505A" w14:textId="77777777" w:rsidR="004605ED" w:rsidRPr="0060299A" w:rsidRDefault="004605ED" w:rsidP="009835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299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蓝牙钥匙】获取用户证书以及绑定状态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B84604" w14:textId="77777777" w:rsidR="004605ED" w:rsidRPr="0060299A" w:rsidRDefault="007A5FB7" w:rsidP="00983586">
            <w:pPr>
              <w:widowControl/>
              <w:jc w:val="left"/>
              <w:rPr>
                <w:rFonts w:ascii="宋体" w:eastAsia="宋体" w:hAnsi="宋体" w:cs="宋体"/>
                <w:color w:val="0563C1"/>
                <w:kern w:val="0"/>
                <w:sz w:val="22"/>
                <w:u w:val="single"/>
              </w:rPr>
            </w:pPr>
            <w:hyperlink r:id="rId21" w:anchor="/%E8%93%9D%E7%89%99%E9%92%A5%E5%8C%99/getUserCerticateUsingGET" w:history="1">
              <w:r w:rsidR="004605ED" w:rsidRPr="0060299A">
                <w:rPr>
                  <w:rFonts w:ascii="宋体" w:eastAsia="宋体" w:hAnsi="宋体" w:cs="宋体" w:hint="eastAsia"/>
                  <w:color w:val="0563C1"/>
                  <w:kern w:val="0"/>
                  <w:sz w:val="22"/>
                  <w:u w:val="single"/>
                </w:rPr>
                <w:t>http://dky-app-integration-service.devapps.opsocp.csvw.com/swagger-ui.html#/%E8%93%9D%E7%89%99%E9%92%A5%E5%8C%99/getUserCerticateUsingGET</w:t>
              </w:r>
            </w:hyperlink>
          </w:p>
        </w:tc>
      </w:tr>
      <w:tr w:rsidR="004605ED" w:rsidRPr="0060299A" w14:paraId="3C140567" w14:textId="77777777" w:rsidTr="00983586">
        <w:trPr>
          <w:trHeight w:val="1080"/>
        </w:trPr>
        <w:tc>
          <w:tcPr>
            <w:tcW w:w="29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27AEE4" w14:textId="2206BAE6" w:rsidR="004605ED" w:rsidRPr="0060299A" w:rsidRDefault="009D0732" w:rsidP="009835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299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蓝牙钥匙】</w:t>
            </w:r>
            <w:proofErr w:type="gramStart"/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关闭蓝牙钥匙</w:t>
            </w:r>
            <w:proofErr w:type="gramEnd"/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6D4C47" w14:textId="77777777" w:rsidR="004605ED" w:rsidRPr="0060299A" w:rsidRDefault="007A5FB7" w:rsidP="00983586">
            <w:pPr>
              <w:widowControl/>
              <w:jc w:val="left"/>
              <w:rPr>
                <w:rFonts w:ascii="宋体" w:eastAsia="宋体" w:hAnsi="宋体" w:cs="宋体"/>
                <w:color w:val="0563C1"/>
                <w:kern w:val="0"/>
                <w:sz w:val="22"/>
                <w:u w:val="single"/>
              </w:rPr>
            </w:pPr>
            <w:hyperlink r:id="rId22" w:anchor="/%E8%93%9D%E7%89%99%E9%92%A5%E5%8C%99/closeBluetoothKeyUsingPUT" w:history="1">
              <w:r w:rsidR="004605ED" w:rsidRPr="0060299A">
                <w:rPr>
                  <w:rFonts w:ascii="宋体" w:eastAsia="宋体" w:hAnsi="宋体" w:cs="宋体" w:hint="eastAsia"/>
                  <w:color w:val="0563C1"/>
                  <w:kern w:val="0"/>
                  <w:sz w:val="22"/>
                  <w:u w:val="single"/>
                </w:rPr>
                <w:t>http://dky-app-integration-service.devapps.opsocp.csvw.com/swagger-ui.html#/%E8%93%9D%E7%89%99%E9%92%A5%E5%8C%99/closeBluetoothKeyUsingPUT</w:t>
              </w:r>
            </w:hyperlink>
          </w:p>
        </w:tc>
      </w:tr>
    </w:tbl>
    <w:p w14:paraId="07065A75" w14:textId="77777777" w:rsidR="004605ED" w:rsidRPr="004605ED" w:rsidRDefault="004605ED" w:rsidP="004C70A4">
      <w:pPr>
        <w:rPr>
          <w:b/>
        </w:rPr>
      </w:pPr>
    </w:p>
    <w:p w14:paraId="4C1B2516" w14:textId="77777777" w:rsidR="004C70A4" w:rsidRPr="004C70A4" w:rsidRDefault="004C70A4" w:rsidP="00D12FEE">
      <w:pPr>
        <w:pStyle w:val="2"/>
        <w:numPr>
          <w:ilvl w:val="1"/>
          <w:numId w:val="1"/>
        </w:numPr>
      </w:pPr>
      <w:bookmarkStart w:id="2" w:name="_Toc26965820"/>
      <w:r>
        <w:rPr>
          <w:rFonts w:hint="eastAsia"/>
        </w:rPr>
        <w:lastRenderedPageBreak/>
        <w:t>测试环境</w:t>
      </w:r>
      <w:bookmarkEnd w:id="2"/>
    </w:p>
    <w:p w14:paraId="486A8BE4" w14:textId="77777777" w:rsidR="00274CAE" w:rsidRDefault="00BA4B86" w:rsidP="00D12FEE">
      <w:pPr>
        <w:pStyle w:val="3"/>
        <w:numPr>
          <w:ilvl w:val="2"/>
          <w:numId w:val="1"/>
        </w:numPr>
      </w:pPr>
      <w:bookmarkStart w:id="3" w:name="_Toc26965821"/>
      <w:r>
        <w:rPr>
          <w:rFonts w:hint="eastAsia"/>
        </w:rPr>
        <w:t>测试</w:t>
      </w:r>
      <w:r w:rsidR="00FC06EC">
        <w:rPr>
          <w:rFonts w:hint="eastAsia"/>
        </w:rPr>
        <w:t>环境</w:t>
      </w:r>
      <w:bookmarkEnd w:id="3"/>
    </w:p>
    <w:p w14:paraId="3A858DEF" w14:textId="7F6962E2" w:rsidR="00FC06EC" w:rsidRPr="00FC06EC" w:rsidRDefault="00FC06EC" w:rsidP="00FC06EC">
      <w:pPr>
        <w:rPr>
          <w:rFonts w:asciiTheme="minorEastAsia" w:hAnsiTheme="minorEastAsia"/>
          <w:sz w:val="30"/>
          <w:szCs w:val="30"/>
        </w:rPr>
      </w:pPr>
      <w:r>
        <w:rPr>
          <w:rFonts w:hint="eastAsia"/>
        </w:rPr>
        <w:t xml:space="preserve"> </w:t>
      </w:r>
      <w:r>
        <w:t xml:space="preserve">     </w:t>
      </w:r>
      <w:r w:rsidR="00955028">
        <w:t xml:space="preserve"> </w:t>
      </w:r>
      <w:r>
        <w:t xml:space="preserve"> </w:t>
      </w:r>
      <w:r w:rsidRPr="00FC06EC">
        <w:rPr>
          <w:rFonts w:asciiTheme="minorEastAsia" w:hAnsiTheme="minorEastAsia" w:hint="eastAsia"/>
          <w:sz w:val="30"/>
          <w:szCs w:val="30"/>
        </w:rPr>
        <w:t>大众</w:t>
      </w:r>
      <w:r w:rsidR="004605ED">
        <w:rPr>
          <w:rFonts w:asciiTheme="minorEastAsia" w:hAnsiTheme="minorEastAsia" w:hint="eastAsia"/>
          <w:sz w:val="30"/>
          <w:szCs w:val="30"/>
        </w:rPr>
        <w:t>DKY</w:t>
      </w:r>
      <w:r w:rsidR="00955028">
        <w:rPr>
          <w:rFonts w:asciiTheme="minorEastAsia" w:hAnsiTheme="minorEastAsia" w:hint="eastAsia"/>
          <w:sz w:val="30"/>
          <w:szCs w:val="30"/>
        </w:rPr>
        <w:t>开发</w:t>
      </w:r>
      <w:r w:rsidRPr="00FC06EC">
        <w:rPr>
          <w:rFonts w:asciiTheme="minorEastAsia" w:hAnsiTheme="minorEastAsia" w:hint="eastAsia"/>
          <w:sz w:val="30"/>
          <w:szCs w:val="30"/>
        </w:rPr>
        <w:t>环境</w:t>
      </w:r>
    </w:p>
    <w:p w14:paraId="30A2D714" w14:textId="77777777" w:rsidR="00DB6434" w:rsidRPr="007A500C" w:rsidRDefault="00AB2015" w:rsidP="00D12FEE">
      <w:pPr>
        <w:pStyle w:val="3"/>
        <w:numPr>
          <w:ilvl w:val="2"/>
          <w:numId w:val="1"/>
        </w:numPr>
        <w:rPr>
          <w:color w:val="000000" w:themeColor="text1"/>
        </w:rPr>
      </w:pPr>
      <w:bookmarkStart w:id="4" w:name="_Toc26965822"/>
      <w:r w:rsidRPr="007A500C">
        <w:rPr>
          <w:rFonts w:hint="eastAsia"/>
          <w:color w:val="000000" w:themeColor="text1"/>
        </w:rPr>
        <w:t>服务器配置</w:t>
      </w:r>
      <w:bookmarkEnd w:id="4"/>
    </w:p>
    <w:p w14:paraId="7221D827" w14:textId="066C2A03" w:rsidR="009B2AC8" w:rsidRPr="009B2AC8" w:rsidRDefault="004605ED" w:rsidP="009B2AC8">
      <w:r>
        <w:rPr>
          <w:rFonts w:hint="eastAsia"/>
        </w:rPr>
        <w:t>DKY</w:t>
      </w:r>
      <w:r w:rsidR="009B2AC8">
        <w:t>开发环境</w:t>
      </w:r>
      <w:r w:rsidR="009B2AC8">
        <w:rPr>
          <w:rFonts w:hint="eastAsia"/>
        </w:rPr>
        <w:t>：</w:t>
      </w:r>
    </w:p>
    <w:tbl>
      <w:tblPr>
        <w:tblW w:w="7078" w:type="dxa"/>
        <w:tblLook w:val="04A0" w:firstRow="1" w:lastRow="0" w:firstColumn="1" w:lastColumn="0" w:noHBand="0" w:noVBand="1"/>
      </w:tblPr>
      <w:tblGrid>
        <w:gridCol w:w="1137"/>
        <w:gridCol w:w="1000"/>
        <w:gridCol w:w="983"/>
        <w:gridCol w:w="1005"/>
        <w:gridCol w:w="979"/>
        <w:gridCol w:w="1974"/>
      </w:tblGrid>
      <w:tr w:rsidR="0033799C" w:rsidRPr="0033799C" w14:paraId="7C1CD735" w14:textId="77777777" w:rsidTr="007A500C">
        <w:trPr>
          <w:trHeight w:val="550"/>
        </w:trPr>
        <w:tc>
          <w:tcPr>
            <w:tcW w:w="113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808080" w:themeFill="background1" w:themeFillShade="80"/>
            <w:vAlign w:val="center"/>
            <w:hideMark/>
          </w:tcPr>
          <w:p w14:paraId="176E51B9" w14:textId="77777777" w:rsidR="0033799C" w:rsidRPr="0033799C" w:rsidRDefault="0033799C" w:rsidP="0033799C">
            <w:pPr>
              <w:widowControl/>
              <w:rPr>
                <w:rFonts w:ascii="等线" w:eastAsia="等线" w:hAnsi="等线" w:cs="宋体"/>
                <w:bCs/>
                <w:color w:val="FFFFFF" w:themeColor="background1"/>
                <w:kern w:val="0"/>
                <w:szCs w:val="21"/>
              </w:rPr>
            </w:pPr>
            <w:r w:rsidRPr="0033799C">
              <w:rPr>
                <w:rFonts w:ascii="等线" w:eastAsia="等线" w:hAnsi="等线" w:cs="宋体" w:hint="eastAsia"/>
                <w:bCs/>
                <w:color w:val="FFFFFF" w:themeColor="background1"/>
                <w:kern w:val="0"/>
                <w:szCs w:val="21"/>
              </w:rPr>
              <w:t>服务器</w:t>
            </w:r>
          </w:p>
        </w:tc>
        <w:tc>
          <w:tcPr>
            <w:tcW w:w="10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808080" w:themeFill="background1" w:themeFillShade="80"/>
            <w:vAlign w:val="center"/>
            <w:hideMark/>
          </w:tcPr>
          <w:p w14:paraId="7E41DBED" w14:textId="77777777" w:rsidR="0033799C" w:rsidRPr="0033799C" w:rsidRDefault="0033799C" w:rsidP="0033799C">
            <w:pPr>
              <w:widowControl/>
              <w:rPr>
                <w:rFonts w:ascii="等线" w:eastAsia="等线" w:hAnsi="等线" w:cs="宋体"/>
                <w:bCs/>
                <w:color w:val="FFFFFF" w:themeColor="background1"/>
                <w:kern w:val="0"/>
                <w:szCs w:val="21"/>
              </w:rPr>
            </w:pPr>
            <w:r w:rsidRPr="0033799C">
              <w:rPr>
                <w:rFonts w:ascii="等线" w:eastAsia="等线" w:hAnsi="等线" w:cs="宋体" w:hint="eastAsia"/>
                <w:bCs/>
                <w:color w:val="FFFFFF" w:themeColor="background1"/>
                <w:kern w:val="0"/>
                <w:szCs w:val="21"/>
              </w:rPr>
              <w:t>CPU</w:t>
            </w:r>
          </w:p>
        </w:tc>
        <w:tc>
          <w:tcPr>
            <w:tcW w:w="98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808080" w:themeFill="background1" w:themeFillShade="80"/>
            <w:vAlign w:val="center"/>
            <w:hideMark/>
          </w:tcPr>
          <w:p w14:paraId="3F9F1C5E" w14:textId="77777777" w:rsidR="0033799C" w:rsidRPr="0033799C" w:rsidRDefault="0033799C" w:rsidP="0033799C">
            <w:pPr>
              <w:widowControl/>
              <w:rPr>
                <w:rFonts w:ascii="等线" w:eastAsia="等线" w:hAnsi="等线" w:cs="宋体"/>
                <w:bCs/>
                <w:color w:val="FFFFFF" w:themeColor="background1"/>
                <w:kern w:val="0"/>
                <w:szCs w:val="21"/>
              </w:rPr>
            </w:pPr>
            <w:r w:rsidRPr="0033799C">
              <w:rPr>
                <w:rFonts w:ascii="等线" w:eastAsia="等线" w:hAnsi="等线" w:cs="宋体" w:hint="eastAsia"/>
                <w:bCs/>
                <w:color w:val="FFFFFF" w:themeColor="background1"/>
                <w:kern w:val="0"/>
                <w:szCs w:val="21"/>
              </w:rPr>
              <w:t>内存</w:t>
            </w:r>
          </w:p>
        </w:tc>
        <w:tc>
          <w:tcPr>
            <w:tcW w:w="100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808080" w:themeFill="background1" w:themeFillShade="80"/>
            <w:vAlign w:val="center"/>
            <w:hideMark/>
          </w:tcPr>
          <w:p w14:paraId="561012FF" w14:textId="77777777" w:rsidR="0033799C" w:rsidRPr="0033799C" w:rsidRDefault="0033799C" w:rsidP="0033799C">
            <w:pPr>
              <w:widowControl/>
              <w:rPr>
                <w:rFonts w:ascii="等线" w:eastAsia="等线" w:hAnsi="等线" w:cs="宋体"/>
                <w:bCs/>
                <w:color w:val="FFFFFF" w:themeColor="background1"/>
                <w:kern w:val="0"/>
                <w:szCs w:val="21"/>
              </w:rPr>
            </w:pPr>
            <w:r w:rsidRPr="0033799C">
              <w:rPr>
                <w:rFonts w:ascii="等线" w:eastAsia="等线" w:hAnsi="等线" w:cs="宋体" w:hint="eastAsia"/>
                <w:bCs/>
                <w:color w:val="FFFFFF" w:themeColor="background1"/>
                <w:kern w:val="0"/>
                <w:szCs w:val="21"/>
              </w:rPr>
              <w:t>存储</w:t>
            </w:r>
          </w:p>
        </w:tc>
        <w:tc>
          <w:tcPr>
            <w:tcW w:w="97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808080" w:themeFill="background1" w:themeFillShade="80"/>
            <w:vAlign w:val="center"/>
            <w:hideMark/>
          </w:tcPr>
          <w:p w14:paraId="41B59A1A" w14:textId="77777777" w:rsidR="0033799C" w:rsidRPr="0033799C" w:rsidRDefault="0033799C" w:rsidP="0033799C">
            <w:pPr>
              <w:widowControl/>
              <w:jc w:val="center"/>
              <w:rPr>
                <w:rFonts w:ascii="等线" w:eastAsia="等线" w:hAnsi="等线" w:cs="宋体"/>
                <w:bCs/>
                <w:color w:val="FFFFFF" w:themeColor="background1"/>
                <w:kern w:val="0"/>
                <w:szCs w:val="21"/>
              </w:rPr>
            </w:pPr>
            <w:r w:rsidRPr="0033799C">
              <w:rPr>
                <w:rFonts w:ascii="等线" w:eastAsia="等线" w:hAnsi="等线" w:cs="宋体" w:hint="eastAsia"/>
                <w:bCs/>
                <w:color w:val="FFFFFF" w:themeColor="background1"/>
                <w:kern w:val="0"/>
                <w:szCs w:val="21"/>
              </w:rPr>
              <w:t>数量</w:t>
            </w:r>
          </w:p>
        </w:tc>
        <w:tc>
          <w:tcPr>
            <w:tcW w:w="197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808080" w:themeFill="background1" w:themeFillShade="80"/>
            <w:vAlign w:val="center"/>
            <w:hideMark/>
          </w:tcPr>
          <w:p w14:paraId="6EE5ACA3" w14:textId="77777777" w:rsidR="0033799C" w:rsidRPr="0033799C" w:rsidRDefault="0033799C" w:rsidP="0033799C">
            <w:pPr>
              <w:widowControl/>
              <w:rPr>
                <w:rFonts w:ascii="等线" w:eastAsia="等线" w:hAnsi="等线" w:cs="宋体"/>
                <w:bCs/>
                <w:color w:val="FFFFFF" w:themeColor="background1"/>
                <w:kern w:val="0"/>
                <w:szCs w:val="21"/>
              </w:rPr>
            </w:pPr>
            <w:r w:rsidRPr="0033799C">
              <w:rPr>
                <w:rFonts w:ascii="等线" w:eastAsia="等线" w:hAnsi="等线" w:cs="宋体" w:hint="eastAsia"/>
                <w:bCs/>
                <w:color w:val="FFFFFF" w:themeColor="background1"/>
                <w:kern w:val="0"/>
                <w:szCs w:val="21"/>
              </w:rPr>
              <w:t>中间件要求</w:t>
            </w:r>
          </w:p>
        </w:tc>
      </w:tr>
      <w:tr w:rsidR="0033799C" w:rsidRPr="0033799C" w14:paraId="5BFD4E25" w14:textId="77777777" w:rsidTr="007A500C">
        <w:trPr>
          <w:trHeight w:val="550"/>
        </w:trPr>
        <w:tc>
          <w:tcPr>
            <w:tcW w:w="113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78FEF7" w14:textId="77777777" w:rsidR="0033799C" w:rsidRPr="0033799C" w:rsidRDefault="0033799C" w:rsidP="0033799C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 w:rsidRPr="0033799C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MySQL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DA4D88" w14:textId="77777777" w:rsidR="0033799C" w:rsidRPr="0033799C" w:rsidRDefault="0033799C" w:rsidP="0033799C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 w:rsidRPr="0033799C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4 Core</w:t>
            </w:r>
          </w:p>
        </w:tc>
        <w:tc>
          <w:tcPr>
            <w:tcW w:w="98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DD215E" w14:textId="77777777" w:rsidR="0033799C" w:rsidRPr="0033799C" w:rsidRDefault="0033799C" w:rsidP="0033799C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 w:rsidRPr="0033799C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8G</w:t>
            </w:r>
          </w:p>
        </w:tc>
        <w:tc>
          <w:tcPr>
            <w:tcW w:w="10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55C727" w14:textId="77777777" w:rsidR="0033799C" w:rsidRPr="0033799C" w:rsidRDefault="0033799C" w:rsidP="0033799C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 w:rsidRPr="0033799C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100G</w:t>
            </w:r>
          </w:p>
        </w:tc>
        <w:tc>
          <w:tcPr>
            <w:tcW w:w="9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C5D8E5" w14:textId="77777777" w:rsidR="0033799C" w:rsidRPr="0033799C" w:rsidRDefault="0033799C" w:rsidP="0033799C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 w:rsidRPr="0033799C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97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1E85BD" w14:textId="77777777" w:rsidR="0033799C" w:rsidRPr="0033799C" w:rsidRDefault="0033799C" w:rsidP="0033799C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 w:rsidRPr="0033799C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MySQL 5.7单机版</w:t>
            </w:r>
          </w:p>
        </w:tc>
      </w:tr>
      <w:tr w:rsidR="0033799C" w:rsidRPr="0033799C" w14:paraId="7F097B64" w14:textId="77777777" w:rsidTr="007A500C">
        <w:trPr>
          <w:trHeight w:val="820"/>
        </w:trPr>
        <w:tc>
          <w:tcPr>
            <w:tcW w:w="113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ABBAE8" w14:textId="77777777" w:rsidR="0033799C" w:rsidRPr="0033799C" w:rsidRDefault="0033799C" w:rsidP="0033799C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 w:rsidRPr="0033799C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Redis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2E2B7A" w14:textId="77777777" w:rsidR="0033799C" w:rsidRPr="0033799C" w:rsidRDefault="0033799C" w:rsidP="0033799C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 w:rsidRPr="0033799C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2 Core</w:t>
            </w:r>
          </w:p>
        </w:tc>
        <w:tc>
          <w:tcPr>
            <w:tcW w:w="98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46AEF3" w14:textId="77777777" w:rsidR="0033799C" w:rsidRPr="0033799C" w:rsidRDefault="0033799C" w:rsidP="0033799C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 w:rsidRPr="0033799C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8G</w:t>
            </w:r>
          </w:p>
        </w:tc>
        <w:tc>
          <w:tcPr>
            <w:tcW w:w="10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B292FE" w14:textId="77777777" w:rsidR="0033799C" w:rsidRPr="0033799C" w:rsidRDefault="0033799C" w:rsidP="0033799C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 w:rsidRPr="0033799C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100G</w:t>
            </w:r>
          </w:p>
        </w:tc>
        <w:tc>
          <w:tcPr>
            <w:tcW w:w="9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BDF7B6" w14:textId="77777777" w:rsidR="0033799C" w:rsidRPr="0033799C" w:rsidRDefault="0033799C" w:rsidP="0033799C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 w:rsidRPr="0033799C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97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D4C7FF" w14:textId="77777777" w:rsidR="0033799C" w:rsidRPr="0033799C" w:rsidRDefault="0033799C" w:rsidP="0033799C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 w:rsidRPr="0033799C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Redis 3.2.9单机版</w:t>
            </w:r>
          </w:p>
        </w:tc>
      </w:tr>
      <w:tr w:rsidR="0033799C" w:rsidRPr="0033799C" w14:paraId="1B8018B9" w14:textId="77777777" w:rsidTr="007A500C">
        <w:trPr>
          <w:trHeight w:val="550"/>
        </w:trPr>
        <w:tc>
          <w:tcPr>
            <w:tcW w:w="113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CFB1FA" w14:textId="77777777" w:rsidR="0033799C" w:rsidRPr="0033799C" w:rsidRDefault="0033799C" w:rsidP="0033799C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 w:rsidRPr="0033799C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MongoDB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EB8709" w14:textId="77777777" w:rsidR="0033799C" w:rsidRPr="0033799C" w:rsidRDefault="0033799C" w:rsidP="0033799C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 w:rsidRPr="0033799C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4 Core</w:t>
            </w:r>
          </w:p>
        </w:tc>
        <w:tc>
          <w:tcPr>
            <w:tcW w:w="98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A81520" w14:textId="77777777" w:rsidR="0033799C" w:rsidRPr="0033799C" w:rsidRDefault="0033799C" w:rsidP="0033799C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 w:rsidRPr="0033799C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8G</w:t>
            </w:r>
          </w:p>
        </w:tc>
        <w:tc>
          <w:tcPr>
            <w:tcW w:w="10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3F3096" w14:textId="77777777" w:rsidR="0033799C" w:rsidRPr="0033799C" w:rsidRDefault="0033799C" w:rsidP="0033799C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 w:rsidRPr="0033799C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100G</w:t>
            </w:r>
          </w:p>
        </w:tc>
        <w:tc>
          <w:tcPr>
            <w:tcW w:w="9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37BAAB" w14:textId="77777777" w:rsidR="0033799C" w:rsidRPr="0033799C" w:rsidRDefault="0033799C" w:rsidP="0033799C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 w:rsidRPr="0033799C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97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00F33D" w14:textId="77777777" w:rsidR="0033799C" w:rsidRPr="0033799C" w:rsidRDefault="0033799C" w:rsidP="0033799C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 w:rsidRPr="0033799C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MongoDB单机版</w:t>
            </w:r>
          </w:p>
        </w:tc>
      </w:tr>
    </w:tbl>
    <w:p w14:paraId="4CA03E69" w14:textId="77777777" w:rsidR="007A500C" w:rsidRDefault="007A500C" w:rsidP="007A500C">
      <w:pPr>
        <w:pStyle w:val="3"/>
        <w:numPr>
          <w:ilvl w:val="2"/>
          <w:numId w:val="1"/>
        </w:numPr>
      </w:pPr>
      <w:bookmarkStart w:id="5" w:name="_Toc498939513"/>
      <w:bookmarkStart w:id="6" w:name="_Toc25326804"/>
      <w:bookmarkStart w:id="7" w:name="_Toc26965823"/>
      <w:bookmarkStart w:id="8" w:name="_Toc498939514"/>
      <w:bookmarkStart w:id="9" w:name="_Toc25326805"/>
      <w:bookmarkStart w:id="10" w:name="_Toc498939516"/>
      <w:r>
        <w:rPr>
          <w:rFonts w:hint="eastAsia"/>
        </w:rPr>
        <w:t>测试软件</w:t>
      </w:r>
      <w:bookmarkEnd w:id="5"/>
      <w:bookmarkEnd w:id="6"/>
      <w:bookmarkEnd w:id="7"/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1068"/>
        <w:gridCol w:w="1479"/>
        <w:gridCol w:w="2268"/>
        <w:gridCol w:w="2590"/>
        <w:gridCol w:w="891"/>
      </w:tblGrid>
      <w:tr w:rsidR="007A500C" w14:paraId="3FB09117" w14:textId="77777777" w:rsidTr="007A500C">
        <w:tc>
          <w:tcPr>
            <w:tcW w:w="1068" w:type="dxa"/>
          </w:tcPr>
          <w:p w14:paraId="3A872414" w14:textId="77777777" w:rsidR="007A500C" w:rsidRPr="008F3D1B" w:rsidRDefault="007A500C" w:rsidP="007A500C">
            <w:pPr>
              <w:spacing w:line="360" w:lineRule="auto"/>
              <w:jc w:val="left"/>
              <w:rPr>
                <w:color w:val="000000" w:themeColor="text1"/>
              </w:rPr>
            </w:pPr>
            <w:r w:rsidRPr="008F3D1B">
              <w:rPr>
                <w:rFonts w:hint="eastAsia"/>
                <w:color w:val="000000" w:themeColor="text1"/>
              </w:rPr>
              <w:t>软件</w:t>
            </w:r>
          </w:p>
        </w:tc>
        <w:tc>
          <w:tcPr>
            <w:tcW w:w="1479" w:type="dxa"/>
          </w:tcPr>
          <w:p w14:paraId="6D7FD640" w14:textId="77777777" w:rsidR="007A500C" w:rsidRPr="008F3D1B" w:rsidRDefault="007A500C" w:rsidP="007A500C">
            <w:pPr>
              <w:spacing w:line="360" w:lineRule="auto"/>
              <w:jc w:val="left"/>
              <w:rPr>
                <w:color w:val="000000" w:themeColor="text1"/>
              </w:rPr>
            </w:pPr>
            <w:r w:rsidRPr="008F3D1B">
              <w:rPr>
                <w:rFonts w:hint="eastAsia"/>
                <w:color w:val="000000" w:themeColor="text1"/>
              </w:rPr>
              <w:t>软件内部版本</w:t>
            </w:r>
          </w:p>
        </w:tc>
        <w:tc>
          <w:tcPr>
            <w:tcW w:w="2268" w:type="dxa"/>
          </w:tcPr>
          <w:p w14:paraId="5C4B3DEC" w14:textId="77777777" w:rsidR="007A500C" w:rsidRPr="008F3D1B" w:rsidRDefault="007A500C" w:rsidP="007A500C">
            <w:pPr>
              <w:spacing w:line="360" w:lineRule="auto"/>
              <w:jc w:val="left"/>
              <w:rPr>
                <w:color w:val="000000" w:themeColor="text1"/>
              </w:rPr>
            </w:pPr>
            <w:r w:rsidRPr="008F3D1B">
              <w:rPr>
                <w:color w:val="000000" w:themeColor="text1"/>
              </w:rPr>
              <w:t>B</w:t>
            </w:r>
            <w:r w:rsidRPr="008F3D1B">
              <w:rPr>
                <w:rFonts w:hint="eastAsia"/>
                <w:color w:val="000000" w:themeColor="text1"/>
              </w:rPr>
              <w:t>uild</w:t>
            </w:r>
            <w:r w:rsidRPr="008F3D1B">
              <w:rPr>
                <w:color w:val="000000" w:themeColor="text1"/>
              </w:rPr>
              <w:t xml:space="preserve"> version</w:t>
            </w:r>
          </w:p>
        </w:tc>
        <w:tc>
          <w:tcPr>
            <w:tcW w:w="2590" w:type="dxa"/>
          </w:tcPr>
          <w:p w14:paraId="4D937D7F" w14:textId="77777777" w:rsidR="007A500C" w:rsidRPr="008F3D1B" w:rsidRDefault="007A500C" w:rsidP="007A500C">
            <w:pPr>
              <w:spacing w:line="360" w:lineRule="auto"/>
              <w:jc w:val="left"/>
              <w:rPr>
                <w:color w:val="000000" w:themeColor="text1"/>
              </w:rPr>
            </w:pPr>
            <w:r w:rsidRPr="008F3D1B">
              <w:rPr>
                <w:rFonts w:hint="eastAsia"/>
                <w:color w:val="000000" w:themeColor="text1"/>
              </w:rPr>
              <w:t>存放位置</w:t>
            </w:r>
          </w:p>
        </w:tc>
        <w:tc>
          <w:tcPr>
            <w:tcW w:w="891" w:type="dxa"/>
          </w:tcPr>
          <w:p w14:paraId="2E424728" w14:textId="77777777" w:rsidR="007A500C" w:rsidRPr="008F3D1B" w:rsidRDefault="007A500C" w:rsidP="007A500C">
            <w:pPr>
              <w:spacing w:line="360" w:lineRule="auto"/>
              <w:jc w:val="left"/>
              <w:rPr>
                <w:color w:val="000000" w:themeColor="text1"/>
              </w:rPr>
            </w:pPr>
            <w:r w:rsidRPr="008F3D1B">
              <w:rPr>
                <w:color w:val="000000" w:themeColor="text1"/>
              </w:rPr>
              <w:t>C</w:t>
            </w:r>
            <w:r w:rsidRPr="008F3D1B">
              <w:rPr>
                <w:rFonts w:hint="eastAsia"/>
                <w:color w:val="000000" w:themeColor="text1"/>
              </w:rPr>
              <w:t>omment</w:t>
            </w:r>
          </w:p>
        </w:tc>
      </w:tr>
      <w:tr w:rsidR="007A500C" w14:paraId="7807EB54" w14:textId="77777777" w:rsidTr="007A500C">
        <w:trPr>
          <w:trHeight w:val="1232"/>
        </w:trPr>
        <w:tc>
          <w:tcPr>
            <w:tcW w:w="1068" w:type="dxa"/>
          </w:tcPr>
          <w:p w14:paraId="73BAE4BC" w14:textId="77777777" w:rsidR="007A500C" w:rsidRDefault="007A500C" w:rsidP="007A500C">
            <w:pPr>
              <w:spacing w:line="360" w:lineRule="auto"/>
              <w:jc w:val="left"/>
            </w:pPr>
            <w:r w:rsidRPr="00E83478">
              <w:t>SVW Connectivity DKY</w:t>
            </w:r>
          </w:p>
        </w:tc>
        <w:tc>
          <w:tcPr>
            <w:tcW w:w="1479" w:type="dxa"/>
          </w:tcPr>
          <w:p w14:paraId="63E60824" w14:textId="29495E38" w:rsidR="007A500C" w:rsidRDefault="007A500C" w:rsidP="007A500C">
            <w:pPr>
              <w:spacing w:line="360" w:lineRule="auto"/>
              <w:jc w:val="left"/>
            </w:pPr>
            <w:r>
              <w:t>2</w:t>
            </w:r>
          </w:p>
        </w:tc>
        <w:tc>
          <w:tcPr>
            <w:tcW w:w="2268" w:type="dxa"/>
          </w:tcPr>
          <w:p w14:paraId="0AD3330F" w14:textId="77777777" w:rsidR="007A500C" w:rsidRDefault="007A5FB7" w:rsidP="007A500C">
            <w:pPr>
              <w:spacing w:line="360" w:lineRule="auto"/>
              <w:jc w:val="left"/>
            </w:pPr>
            <w:hyperlink r:id="rId23" w:history="1">
              <w:r w:rsidR="007A500C" w:rsidRPr="00785845">
                <w:t>http://10.160.240.157</w:t>
              </w:r>
            </w:hyperlink>
          </w:p>
          <w:p w14:paraId="635A8217" w14:textId="0A42BB96" w:rsidR="007A500C" w:rsidRDefault="007A500C" w:rsidP="007A500C">
            <w:pPr>
              <w:spacing w:line="360" w:lineRule="auto"/>
              <w:jc w:val="left"/>
            </w:pPr>
            <w:r>
              <w:t>测试时间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2</w:t>
            </w:r>
            <w:r w:rsidR="00F34DFE">
              <w:t>019</w:t>
            </w:r>
            <w:r>
              <w:rPr>
                <w:rFonts w:hint="eastAsia"/>
              </w:rPr>
              <w:t>/1</w:t>
            </w:r>
            <w:r>
              <w:t>1</w:t>
            </w:r>
            <w:r>
              <w:rPr>
                <w:rFonts w:hint="eastAsia"/>
              </w:rPr>
              <w:t>/19</w:t>
            </w:r>
          </w:p>
        </w:tc>
        <w:tc>
          <w:tcPr>
            <w:tcW w:w="2590" w:type="dxa"/>
          </w:tcPr>
          <w:p w14:paraId="223D9CAD" w14:textId="77777777" w:rsidR="007A500C" w:rsidRPr="00C367F2" w:rsidRDefault="007A500C" w:rsidP="007A500C">
            <w:pPr>
              <w:spacing w:line="360" w:lineRule="auto"/>
              <w:jc w:val="left"/>
            </w:pPr>
            <w:r>
              <w:t>本迭代使用开发环境进行验证</w:t>
            </w:r>
            <w:r>
              <w:rPr>
                <w:rFonts w:hint="eastAsia"/>
              </w:rPr>
              <w:t>，</w:t>
            </w:r>
            <w:r>
              <w:t>未进行构建包归档</w:t>
            </w:r>
            <w:r>
              <w:rPr>
                <w:rFonts w:hint="eastAsia"/>
              </w:rPr>
              <w:t>。</w:t>
            </w:r>
          </w:p>
        </w:tc>
        <w:tc>
          <w:tcPr>
            <w:tcW w:w="891" w:type="dxa"/>
          </w:tcPr>
          <w:p w14:paraId="30B0570A" w14:textId="77777777" w:rsidR="007A500C" w:rsidRDefault="007A500C" w:rsidP="007A500C">
            <w:pPr>
              <w:spacing w:line="360" w:lineRule="auto"/>
              <w:jc w:val="left"/>
            </w:pPr>
            <w:r>
              <w:t>无</w:t>
            </w:r>
          </w:p>
        </w:tc>
      </w:tr>
    </w:tbl>
    <w:p w14:paraId="0899F7B5" w14:textId="77777777" w:rsidR="007A500C" w:rsidRDefault="007A500C" w:rsidP="007A500C">
      <w:pPr>
        <w:pStyle w:val="3"/>
        <w:numPr>
          <w:ilvl w:val="2"/>
          <w:numId w:val="1"/>
        </w:numPr>
      </w:pPr>
      <w:bookmarkStart w:id="11" w:name="_Toc26965824"/>
      <w:r>
        <w:rPr>
          <w:rFonts w:hint="eastAsia"/>
        </w:rPr>
        <w:t>测试终端</w:t>
      </w:r>
      <w:bookmarkEnd w:id="8"/>
      <w:bookmarkEnd w:id="9"/>
      <w:bookmarkEnd w:id="11"/>
    </w:p>
    <w:tbl>
      <w:tblPr>
        <w:tblW w:w="8613" w:type="dxa"/>
        <w:tblLook w:val="04A0" w:firstRow="1" w:lastRow="0" w:firstColumn="1" w:lastColumn="0" w:noHBand="0" w:noVBand="1"/>
      </w:tblPr>
      <w:tblGrid>
        <w:gridCol w:w="1080"/>
        <w:gridCol w:w="2997"/>
        <w:gridCol w:w="2694"/>
        <w:gridCol w:w="1842"/>
      </w:tblGrid>
      <w:tr w:rsidR="007A500C" w:rsidRPr="00581050" w14:paraId="5386FE3C" w14:textId="77777777" w:rsidTr="007A500C">
        <w:trPr>
          <w:trHeight w:val="2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C0A29D" w14:textId="77777777" w:rsidR="007A500C" w:rsidRPr="00581050" w:rsidRDefault="007A500C" w:rsidP="007A500C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581050">
              <w:rPr>
                <w:rFonts w:ascii="宋体" w:hAnsi="宋体" w:cs="宋体" w:hint="eastAsia"/>
                <w:kern w:val="0"/>
                <w:sz w:val="22"/>
              </w:rPr>
              <w:t>Type</w:t>
            </w:r>
          </w:p>
        </w:tc>
        <w:tc>
          <w:tcPr>
            <w:tcW w:w="29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2B1BEE" w14:textId="77777777" w:rsidR="007A500C" w:rsidRPr="00581050" w:rsidRDefault="007A500C" w:rsidP="007A500C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581050">
              <w:rPr>
                <w:rFonts w:ascii="宋体" w:hAnsi="宋体" w:cs="宋体" w:hint="eastAsia"/>
                <w:kern w:val="0"/>
                <w:sz w:val="22"/>
              </w:rPr>
              <w:t>Name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DB4A76" w14:textId="77777777" w:rsidR="007A500C" w:rsidRPr="00581050" w:rsidRDefault="007A500C" w:rsidP="007A500C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581050">
              <w:rPr>
                <w:rFonts w:ascii="宋体" w:hAnsi="宋体" w:cs="宋体" w:hint="eastAsia"/>
                <w:kern w:val="0"/>
                <w:sz w:val="22"/>
              </w:rPr>
              <w:t>Resolution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C451E8" w14:textId="77777777" w:rsidR="007A500C" w:rsidRPr="00581050" w:rsidRDefault="007A500C" w:rsidP="007A500C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581050">
              <w:rPr>
                <w:rFonts w:ascii="宋体" w:hAnsi="宋体" w:cs="宋体" w:hint="eastAsia"/>
                <w:kern w:val="0"/>
                <w:sz w:val="22"/>
              </w:rPr>
              <w:t>Target</w:t>
            </w:r>
          </w:p>
        </w:tc>
      </w:tr>
      <w:tr w:rsidR="007A500C" w:rsidRPr="00581050" w14:paraId="19CE36F3" w14:textId="77777777" w:rsidTr="007A500C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D4232D" w14:textId="77777777" w:rsidR="007A500C" w:rsidRPr="00581050" w:rsidRDefault="007A500C" w:rsidP="007A500C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581050">
              <w:rPr>
                <w:rFonts w:ascii="宋体" w:hAnsi="宋体" w:cs="宋体" w:hint="eastAsia"/>
                <w:kern w:val="0"/>
                <w:sz w:val="22"/>
              </w:rPr>
              <w:t>Phone</w:t>
            </w:r>
          </w:p>
        </w:tc>
        <w:tc>
          <w:tcPr>
            <w:tcW w:w="29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567E50" w14:textId="77777777" w:rsidR="007A500C" w:rsidRPr="00581050" w:rsidRDefault="007A500C" w:rsidP="007A500C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C1036E">
              <w:rPr>
                <w:rFonts w:ascii="宋体" w:hAnsi="宋体" w:cs="宋体"/>
                <w:kern w:val="0"/>
                <w:sz w:val="22"/>
              </w:rPr>
              <w:t>OPPO R15 PACM00 8.1.0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38C4C4" w14:textId="77777777" w:rsidR="007A500C" w:rsidRPr="00581050" w:rsidRDefault="007A500C" w:rsidP="007A500C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581050">
              <w:rPr>
                <w:rFonts w:ascii="宋体" w:hAnsi="宋体" w:cs="宋体" w:hint="eastAsia"/>
                <w:kern w:val="0"/>
                <w:sz w:val="22"/>
              </w:rPr>
              <w:t>1440*2560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E156DE" w14:textId="77777777" w:rsidR="007A500C" w:rsidRPr="00581050" w:rsidRDefault="007A500C" w:rsidP="007A500C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581050">
              <w:rPr>
                <w:rFonts w:ascii="宋体" w:hAnsi="宋体" w:cs="宋体" w:hint="eastAsia"/>
                <w:kern w:val="0"/>
                <w:sz w:val="22"/>
              </w:rPr>
              <w:t xml:space="preserve">Android </w:t>
            </w:r>
            <w:r w:rsidRPr="00C1036E">
              <w:rPr>
                <w:rFonts w:ascii="宋体" w:hAnsi="宋体" w:cs="宋体"/>
                <w:kern w:val="0"/>
                <w:sz w:val="22"/>
              </w:rPr>
              <w:t>8.1.0</w:t>
            </w:r>
          </w:p>
        </w:tc>
      </w:tr>
      <w:tr w:rsidR="007A500C" w:rsidRPr="00581050" w14:paraId="2BAC9EDA" w14:textId="77777777" w:rsidTr="007A500C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1ED9E1" w14:textId="77777777" w:rsidR="007A500C" w:rsidRPr="00581050" w:rsidRDefault="007A500C" w:rsidP="007A500C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581050">
              <w:rPr>
                <w:rFonts w:ascii="宋体" w:hAnsi="宋体" w:cs="宋体" w:hint="eastAsia"/>
                <w:kern w:val="0"/>
                <w:sz w:val="22"/>
              </w:rPr>
              <w:t>Phone</w:t>
            </w:r>
          </w:p>
        </w:tc>
        <w:tc>
          <w:tcPr>
            <w:tcW w:w="29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994FCD" w14:textId="77777777" w:rsidR="007A500C" w:rsidRPr="00581050" w:rsidRDefault="007A500C" w:rsidP="007A500C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581050">
              <w:rPr>
                <w:rFonts w:ascii="宋体" w:hAnsi="宋体" w:cs="宋体" w:hint="eastAsia"/>
                <w:kern w:val="0"/>
                <w:sz w:val="22"/>
              </w:rPr>
              <w:t>华为荣耀V9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9734C1" w14:textId="77777777" w:rsidR="007A500C" w:rsidRPr="00581050" w:rsidRDefault="007A500C" w:rsidP="007A500C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581050">
              <w:rPr>
                <w:rFonts w:ascii="宋体" w:hAnsi="宋体" w:cs="宋体" w:hint="eastAsia"/>
                <w:kern w:val="0"/>
                <w:sz w:val="22"/>
              </w:rPr>
              <w:t>1440*2560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CF9C52" w14:textId="77777777" w:rsidR="007A500C" w:rsidRPr="00581050" w:rsidRDefault="007A500C" w:rsidP="007A500C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581050">
              <w:rPr>
                <w:rFonts w:ascii="宋体" w:hAnsi="宋体" w:cs="宋体" w:hint="eastAsia"/>
                <w:kern w:val="0"/>
                <w:sz w:val="22"/>
              </w:rPr>
              <w:t>Android 6.0</w:t>
            </w:r>
          </w:p>
        </w:tc>
      </w:tr>
    </w:tbl>
    <w:p w14:paraId="1A23EFC8" w14:textId="77777777" w:rsidR="005D752C" w:rsidRPr="007A500C" w:rsidRDefault="005D752C" w:rsidP="00D12FEE">
      <w:pPr>
        <w:pStyle w:val="3"/>
        <w:numPr>
          <w:ilvl w:val="2"/>
          <w:numId w:val="1"/>
        </w:numPr>
        <w:rPr>
          <w:color w:val="000000" w:themeColor="text1"/>
        </w:rPr>
      </w:pPr>
      <w:bookmarkStart w:id="12" w:name="_Toc26965825"/>
      <w:r w:rsidRPr="007A500C">
        <w:rPr>
          <w:rFonts w:hint="eastAsia"/>
          <w:color w:val="000000" w:themeColor="text1"/>
        </w:rPr>
        <w:lastRenderedPageBreak/>
        <w:t>拓扑结构图</w:t>
      </w:r>
      <w:bookmarkEnd w:id="10"/>
      <w:bookmarkEnd w:id="12"/>
    </w:p>
    <w:p w14:paraId="30844D57" w14:textId="22D95005" w:rsidR="005D752C" w:rsidRDefault="007A500C" w:rsidP="007A500C">
      <w:pPr>
        <w:spacing w:line="360" w:lineRule="auto"/>
        <w:ind w:firstLineChars="200" w:firstLine="420"/>
        <w:jc w:val="left"/>
      </w:pPr>
      <w:r>
        <w:object w:dxaOrig="6720" w:dyaOrig="6961" w14:anchorId="5619142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75pt;height:238.5pt" o:ole="">
            <v:imagedata r:id="rId24" o:title=""/>
          </v:shape>
          <o:OLEObject Type="Embed" ProgID="Visio.Drawing.15" ShapeID="_x0000_i1025" DrawAspect="Content" ObjectID="_1637578981" r:id="rId25"/>
        </w:object>
      </w:r>
    </w:p>
    <w:p w14:paraId="010DE8D1" w14:textId="77777777" w:rsidR="00ED516B" w:rsidRPr="00ED516B" w:rsidRDefault="001A1C8D" w:rsidP="00D12FEE">
      <w:pPr>
        <w:pStyle w:val="2"/>
        <w:numPr>
          <w:ilvl w:val="1"/>
          <w:numId w:val="1"/>
        </w:numPr>
      </w:pPr>
      <w:bookmarkStart w:id="13" w:name="_Toc26965826"/>
      <w:r>
        <w:rPr>
          <w:rFonts w:hint="eastAsia"/>
        </w:rPr>
        <w:t>测试人员</w:t>
      </w:r>
      <w:bookmarkEnd w:id="13"/>
    </w:p>
    <w:tbl>
      <w:tblPr>
        <w:tblW w:w="9678" w:type="dxa"/>
        <w:tblInd w:w="-10" w:type="dxa"/>
        <w:tblLook w:val="04A0" w:firstRow="1" w:lastRow="0" w:firstColumn="1" w:lastColumn="0" w:noHBand="0" w:noVBand="1"/>
      </w:tblPr>
      <w:tblGrid>
        <w:gridCol w:w="850"/>
        <w:gridCol w:w="993"/>
        <w:gridCol w:w="5670"/>
        <w:gridCol w:w="2165"/>
      </w:tblGrid>
      <w:tr w:rsidR="0048675A" w:rsidRPr="0048675A" w14:paraId="049893A6" w14:textId="77777777" w:rsidTr="004257E0">
        <w:trPr>
          <w:trHeight w:val="310"/>
        </w:trPr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808080"/>
            <w:vAlign w:val="center"/>
            <w:hideMark/>
          </w:tcPr>
          <w:p w14:paraId="0DA94EC1" w14:textId="77777777" w:rsidR="0048675A" w:rsidRPr="0048675A" w:rsidRDefault="0048675A" w:rsidP="0048675A">
            <w:pPr>
              <w:widowControl/>
              <w:jc w:val="center"/>
              <w:rPr>
                <w:rFonts w:ascii="宋体" w:eastAsia="宋体" w:hAnsi="宋体" w:cs="宋体"/>
                <w:color w:val="FFFFFF"/>
                <w:kern w:val="0"/>
                <w:szCs w:val="21"/>
              </w:rPr>
            </w:pPr>
            <w:r w:rsidRPr="0048675A">
              <w:rPr>
                <w:rFonts w:ascii="宋体" w:eastAsia="宋体" w:hAnsi="宋体" w:cs="宋体" w:hint="eastAsia"/>
                <w:color w:val="FFFFFF"/>
                <w:kern w:val="0"/>
                <w:szCs w:val="21"/>
              </w:rPr>
              <w:t>职务</w:t>
            </w:r>
          </w:p>
        </w:tc>
        <w:tc>
          <w:tcPr>
            <w:tcW w:w="99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808080"/>
            <w:vAlign w:val="center"/>
            <w:hideMark/>
          </w:tcPr>
          <w:p w14:paraId="333EF7C4" w14:textId="77777777" w:rsidR="0048675A" w:rsidRPr="0048675A" w:rsidRDefault="0048675A" w:rsidP="0048675A">
            <w:pPr>
              <w:widowControl/>
              <w:jc w:val="center"/>
              <w:rPr>
                <w:rFonts w:ascii="宋体" w:eastAsia="宋体" w:hAnsi="宋体" w:cs="宋体"/>
                <w:color w:val="FFFFFF"/>
                <w:kern w:val="0"/>
                <w:szCs w:val="21"/>
              </w:rPr>
            </w:pPr>
            <w:r w:rsidRPr="0048675A">
              <w:rPr>
                <w:rFonts w:ascii="宋体" w:eastAsia="宋体" w:hAnsi="宋体" w:cs="宋体" w:hint="eastAsia"/>
                <w:color w:val="FFFFFF"/>
                <w:kern w:val="0"/>
                <w:szCs w:val="21"/>
              </w:rPr>
              <w:t>姓名</w:t>
            </w:r>
          </w:p>
        </w:tc>
        <w:tc>
          <w:tcPr>
            <w:tcW w:w="567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808080"/>
            <w:vAlign w:val="center"/>
            <w:hideMark/>
          </w:tcPr>
          <w:p w14:paraId="11B3DB48" w14:textId="1BEF63FA" w:rsidR="0048675A" w:rsidRPr="0048675A" w:rsidRDefault="003D0591" w:rsidP="0048675A">
            <w:pPr>
              <w:widowControl/>
              <w:jc w:val="center"/>
              <w:rPr>
                <w:rFonts w:ascii="宋体" w:eastAsia="宋体" w:hAnsi="宋体" w:cs="宋体"/>
                <w:color w:val="FFFFFF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FFFFFF"/>
                <w:kern w:val="0"/>
                <w:szCs w:val="21"/>
              </w:rPr>
              <w:t>Task</w:t>
            </w:r>
          </w:p>
        </w:tc>
        <w:tc>
          <w:tcPr>
            <w:tcW w:w="216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808080"/>
            <w:vAlign w:val="center"/>
            <w:hideMark/>
          </w:tcPr>
          <w:p w14:paraId="3BF01669" w14:textId="77777777" w:rsidR="0048675A" w:rsidRPr="0048675A" w:rsidRDefault="0048675A" w:rsidP="0048675A">
            <w:pPr>
              <w:widowControl/>
              <w:jc w:val="center"/>
              <w:rPr>
                <w:rFonts w:ascii="Calibri" w:eastAsia="宋体" w:hAnsi="Calibri" w:cs="Calibri"/>
                <w:color w:val="FFFFFF"/>
                <w:kern w:val="0"/>
                <w:szCs w:val="21"/>
              </w:rPr>
            </w:pPr>
            <w:r w:rsidRPr="0048675A">
              <w:rPr>
                <w:rFonts w:ascii="Calibri" w:eastAsia="宋体" w:hAnsi="Calibri" w:cs="Calibri"/>
                <w:color w:val="FFFFFF"/>
                <w:kern w:val="0"/>
                <w:szCs w:val="21"/>
              </w:rPr>
              <w:t>Comment</w:t>
            </w:r>
          </w:p>
        </w:tc>
      </w:tr>
      <w:tr w:rsidR="00360A43" w:rsidRPr="0048675A" w14:paraId="34A5A0D9" w14:textId="77777777" w:rsidTr="004257E0">
        <w:trPr>
          <w:trHeight w:val="689"/>
        </w:trPr>
        <w:tc>
          <w:tcPr>
            <w:tcW w:w="8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650CD6" w14:textId="77777777" w:rsidR="00360A43" w:rsidRPr="0048675A" w:rsidRDefault="00360A43" w:rsidP="00360A43">
            <w:pPr>
              <w:widowControl/>
              <w:jc w:val="center"/>
              <w:rPr>
                <w:rFonts w:ascii="宋体" w:eastAsia="宋体" w:hAnsi="宋体" w:cs="宋体"/>
                <w:kern w:val="0"/>
                <w:szCs w:val="21"/>
              </w:rPr>
            </w:pPr>
            <w:r w:rsidRPr="0048675A">
              <w:rPr>
                <w:rFonts w:ascii="宋体" w:eastAsia="宋体" w:hAnsi="宋体" w:cs="宋体" w:hint="eastAsia"/>
                <w:kern w:val="0"/>
                <w:szCs w:val="21"/>
              </w:rPr>
              <w:t>测试工程师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AA5D28" w14:textId="56FD8896" w:rsidR="00360A43" w:rsidRPr="0048675A" w:rsidRDefault="004605ED" w:rsidP="00360A43">
            <w:pPr>
              <w:widowControl/>
              <w:jc w:val="center"/>
              <w:rPr>
                <w:rFonts w:ascii="宋体" w:eastAsia="宋体" w:hAnsi="宋体" w:cs="宋体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kern w:val="0"/>
                <w:szCs w:val="21"/>
              </w:rPr>
              <w:t>张雪香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C6BE715" w14:textId="77777777" w:rsidR="004257E0" w:rsidRPr="004257E0" w:rsidRDefault="004257E0" w:rsidP="004257E0">
            <w:pPr>
              <w:widowControl/>
              <w:jc w:val="left"/>
              <w:rPr>
                <w:sz w:val="20"/>
                <w:szCs w:val="20"/>
              </w:rPr>
            </w:pPr>
            <w:r w:rsidRPr="004257E0">
              <w:rPr>
                <w:rFonts w:hint="eastAsia"/>
                <w:sz w:val="20"/>
                <w:szCs w:val="20"/>
              </w:rPr>
              <w:t>【</w:t>
            </w:r>
            <w:r w:rsidRPr="004257E0">
              <w:rPr>
                <w:rFonts w:hint="eastAsia"/>
                <w:sz w:val="20"/>
                <w:szCs w:val="20"/>
              </w:rPr>
              <w:t>P</w:t>
            </w:r>
            <w:r w:rsidRPr="004257E0">
              <w:rPr>
                <w:rFonts w:hint="eastAsia"/>
                <w:sz w:val="20"/>
                <w:szCs w:val="20"/>
              </w:rPr>
              <w:t>用户授权</w:t>
            </w:r>
            <w:r w:rsidRPr="004257E0">
              <w:rPr>
                <w:rFonts w:hint="eastAsia"/>
                <w:sz w:val="20"/>
                <w:szCs w:val="20"/>
              </w:rPr>
              <w:t>/</w:t>
            </w:r>
            <w:r w:rsidRPr="004257E0">
              <w:rPr>
                <w:rFonts w:hint="eastAsia"/>
                <w:sz w:val="20"/>
                <w:szCs w:val="20"/>
              </w:rPr>
              <w:t>取消授权】</w:t>
            </w:r>
            <w:r w:rsidRPr="004257E0">
              <w:rPr>
                <w:rFonts w:hint="eastAsia"/>
                <w:sz w:val="20"/>
                <w:szCs w:val="20"/>
              </w:rPr>
              <w:t xml:space="preserve">DKY </w:t>
            </w:r>
            <w:r w:rsidRPr="004257E0">
              <w:rPr>
                <w:rFonts w:hint="eastAsia"/>
                <w:sz w:val="20"/>
                <w:szCs w:val="20"/>
              </w:rPr>
              <w:t>后台接收存储证书（数字钥匙）维护用户、设备、数字证书关系</w:t>
            </w:r>
          </w:p>
          <w:p w14:paraId="328D07C4" w14:textId="77777777" w:rsidR="004257E0" w:rsidRPr="004257E0" w:rsidRDefault="004257E0" w:rsidP="004257E0">
            <w:pPr>
              <w:widowControl/>
              <w:jc w:val="left"/>
              <w:rPr>
                <w:sz w:val="20"/>
                <w:szCs w:val="20"/>
              </w:rPr>
            </w:pPr>
            <w:r w:rsidRPr="004257E0">
              <w:rPr>
                <w:rFonts w:hint="eastAsia"/>
                <w:sz w:val="20"/>
                <w:szCs w:val="20"/>
              </w:rPr>
              <w:t>【</w:t>
            </w:r>
            <w:r w:rsidRPr="004257E0">
              <w:rPr>
                <w:rFonts w:hint="eastAsia"/>
                <w:sz w:val="20"/>
                <w:szCs w:val="20"/>
              </w:rPr>
              <w:t>P</w:t>
            </w:r>
            <w:r w:rsidRPr="004257E0">
              <w:rPr>
                <w:rFonts w:hint="eastAsia"/>
                <w:sz w:val="20"/>
                <w:szCs w:val="20"/>
              </w:rPr>
              <w:t>用户授权</w:t>
            </w:r>
            <w:r w:rsidRPr="004257E0">
              <w:rPr>
                <w:rFonts w:hint="eastAsia"/>
                <w:sz w:val="20"/>
                <w:szCs w:val="20"/>
              </w:rPr>
              <w:t>/</w:t>
            </w:r>
            <w:r w:rsidRPr="004257E0">
              <w:rPr>
                <w:rFonts w:hint="eastAsia"/>
                <w:sz w:val="20"/>
                <w:szCs w:val="20"/>
              </w:rPr>
              <w:t>取消授权】手机</w:t>
            </w:r>
            <w:r w:rsidRPr="004257E0">
              <w:rPr>
                <w:rFonts w:hint="eastAsia"/>
                <w:sz w:val="20"/>
                <w:szCs w:val="20"/>
              </w:rPr>
              <w:t>APP P</w:t>
            </w:r>
            <w:r w:rsidRPr="004257E0">
              <w:rPr>
                <w:rFonts w:hint="eastAsia"/>
                <w:sz w:val="20"/>
                <w:szCs w:val="20"/>
              </w:rPr>
              <w:t>用户产生</w:t>
            </w:r>
            <w:r w:rsidRPr="004257E0">
              <w:rPr>
                <w:rFonts w:hint="eastAsia"/>
                <w:sz w:val="20"/>
                <w:szCs w:val="20"/>
              </w:rPr>
              <w:t>S</w:t>
            </w:r>
            <w:r w:rsidRPr="004257E0">
              <w:rPr>
                <w:rFonts w:hint="eastAsia"/>
                <w:sz w:val="20"/>
                <w:szCs w:val="20"/>
              </w:rPr>
              <w:t>用户证书；权限列表</w:t>
            </w:r>
          </w:p>
          <w:p w14:paraId="676FBCB2" w14:textId="77777777" w:rsidR="004257E0" w:rsidRPr="004257E0" w:rsidRDefault="004257E0" w:rsidP="004257E0">
            <w:pPr>
              <w:widowControl/>
              <w:jc w:val="left"/>
              <w:rPr>
                <w:sz w:val="20"/>
                <w:szCs w:val="20"/>
              </w:rPr>
            </w:pPr>
            <w:r w:rsidRPr="004257E0">
              <w:rPr>
                <w:rFonts w:hint="eastAsia"/>
                <w:sz w:val="20"/>
                <w:szCs w:val="20"/>
              </w:rPr>
              <w:t>【</w:t>
            </w:r>
            <w:r w:rsidRPr="004257E0">
              <w:rPr>
                <w:rFonts w:hint="eastAsia"/>
                <w:sz w:val="20"/>
                <w:szCs w:val="20"/>
              </w:rPr>
              <w:t>P</w:t>
            </w:r>
            <w:r w:rsidRPr="004257E0">
              <w:rPr>
                <w:rFonts w:hint="eastAsia"/>
                <w:sz w:val="20"/>
                <w:szCs w:val="20"/>
              </w:rPr>
              <w:t>用户授权</w:t>
            </w:r>
            <w:r w:rsidRPr="004257E0">
              <w:rPr>
                <w:rFonts w:hint="eastAsia"/>
                <w:sz w:val="20"/>
                <w:szCs w:val="20"/>
              </w:rPr>
              <w:t>/</w:t>
            </w:r>
            <w:r w:rsidRPr="004257E0">
              <w:rPr>
                <w:rFonts w:hint="eastAsia"/>
                <w:sz w:val="20"/>
                <w:szCs w:val="20"/>
              </w:rPr>
              <w:t>取消授权】通知</w:t>
            </w:r>
            <w:r w:rsidRPr="004257E0">
              <w:rPr>
                <w:rFonts w:hint="eastAsia"/>
                <w:sz w:val="20"/>
                <w:szCs w:val="20"/>
              </w:rPr>
              <w:t>S</w:t>
            </w:r>
            <w:r w:rsidRPr="004257E0">
              <w:rPr>
                <w:rFonts w:hint="eastAsia"/>
                <w:sz w:val="20"/>
                <w:szCs w:val="20"/>
              </w:rPr>
              <w:t>用户</w:t>
            </w:r>
            <w:r w:rsidRPr="004257E0">
              <w:rPr>
                <w:rFonts w:hint="eastAsia"/>
                <w:sz w:val="20"/>
                <w:szCs w:val="20"/>
              </w:rPr>
              <w:t>APP</w:t>
            </w:r>
            <w:r w:rsidRPr="004257E0">
              <w:rPr>
                <w:rFonts w:hint="eastAsia"/>
                <w:sz w:val="20"/>
                <w:szCs w:val="20"/>
              </w:rPr>
              <w:t>，获取数字钥匙（用户证书）</w:t>
            </w:r>
          </w:p>
          <w:p w14:paraId="44A6F858" w14:textId="77777777" w:rsidR="004257E0" w:rsidRPr="004257E0" w:rsidRDefault="004257E0" w:rsidP="004257E0">
            <w:pPr>
              <w:widowControl/>
              <w:jc w:val="left"/>
              <w:rPr>
                <w:sz w:val="20"/>
                <w:szCs w:val="20"/>
              </w:rPr>
            </w:pPr>
            <w:r w:rsidRPr="004257E0">
              <w:rPr>
                <w:rFonts w:hint="eastAsia"/>
                <w:sz w:val="20"/>
                <w:szCs w:val="20"/>
              </w:rPr>
              <w:t>【</w:t>
            </w:r>
            <w:r w:rsidRPr="004257E0">
              <w:rPr>
                <w:rFonts w:hint="eastAsia"/>
                <w:sz w:val="20"/>
                <w:szCs w:val="20"/>
              </w:rPr>
              <w:t>P</w:t>
            </w:r>
            <w:r w:rsidRPr="004257E0">
              <w:rPr>
                <w:rFonts w:hint="eastAsia"/>
                <w:sz w:val="20"/>
                <w:szCs w:val="20"/>
              </w:rPr>
              <w:t>用户授权</w:t>
            </w:r>
            <w:r w:rsidRPr="004257E0">
              <w:rPr>
                <w:rFonts w:hint="eastAsia"/>
                <w:sz w:val="20"/>
                <w:szCs w:val="20"/>
              </w:rPr>
              <w:t>/</w:t>
            </w:r>
            <w:r w:rsidRPr="004257E0">
              <w:rPr>
                <w:rFonts w:hint="eastAsia"/>
                <w:sz w:val="20"/>
                <w:szCs w:val="20"/>
              </w:rPr>
              <w:t>取消授权】后端移除用户</w:t>
            </w:r>
            <w:r w:rsidRPr="004257E0">
              <w:rPr>
                <w:rFonts w:hint="eastAsia"/>
                <w:sz w:val="20"/>
                <w:szCs w:val="20"/>
              </w:rPr>
              <w:t>S</w:t>
            </w:r>
            <w:proofErr w:type="gramStart"/>
            <w:r w:rsidRPr="004257E0">
              <w:rPr>
                <w:rFonts w:hint="eastAsia"/>
                <w:sz w:val="20"/>
                <w:szCs w:val="20"/>
              </w:rPr>
              <w:t>蓝牙钥匙</w:t>
            </w:r>
            <w:proofErr w:type="gramEnd"/>
            <w:r w:rsidRPr="004257E0">
              <w:rPr>
                <w:rFonts w:hint="eastAsia"/>
                <w:sz w:val="20"/>
                <w:szCs w:val="20"/>
              </w:rPr>
              <w:t>信息</w:t>
            </w:r>
          </w:p>
          <w:p w14:paraId="54920F3A" w14:textId="77777777" w:rsidR="004257E0" w:rsidRPr="004257E0" w:rsidRDefault="004257E0" w:rsidP="004257E0">
            <w:pPr>
              <w:widowControl/>
              <w:jc w:val="left"/>
              <w:rPr>
                <w:sz w:val="20"/>
                <w:szCs w:val="20"/>
              </w:rPr>
            </w:pPr>
            <w:r w:rsidRPr="004257E0">
              <w:rPr>
                <w:rFonts w:hint="eastAsia"/>
                <w:sz w:val="20"/>
                <w:szCs w:val="20"/>
              </w:rPr>
              <w:t>【</w:t>
            </w:r>
            <w:r w:rsidRPr="004257E0">
              <w:rPr>
                <w:rFonts w:hint="eastAsia"/>
                <w:sz w:val="20"/>
                <w:szCs w:val="20"/>
              </w:rPr>
              <w:t>P</w:t>
            </w:r>
            <w:r w:rsidRPr="004257E0">
              <w:rPr>
                <w:rFonts w:hint="eastAsia"/>
                <w:sz w:val="20"/>
                <w:szCs w:val="20"/>
              </w:rPr>
              <w:t>用户授权</w:t>
            </w:r>
            <w:r w:rsidRPr="004257E0">
              <w:rPr>
                <w:rFonts w:hint="eastAsia"/>
                <w:sz w:val="20"/>
                <w:szCs w:val="20"/>
              </w:rPr>
              <w:t>/</w:t>
            </w:r>
            <w:r w:rsidRPr="004257E0">
              <w:rPr>
                <w:rFonts w:hint="eastAsia"/>
                <w:sz w:val="20"/>
                <w:szCs w:val="20"/>
              </w:rPr>
              <w:t>取消授权】通知</w:t>
            </w:r>
            <w:r w:rsidRPr="004257E0">
              <w:rPr>
                <w:rFonts w:hint="eastAsia"/>
                <w:sz w:val="20"/>
                <w:szCs w:val="20"/>
              </w:rPr>
              <w:t>S</w:t>
            </w:r>
            <w:r w:rsidRPr="004257E0">
              <w:rPr>
                <w:rFonts w:hint="eastAsia"/>
                <w:sz w:val="20"/>
                <w:szCs w:val="20"/>
              </w:rPr>
              <w:t>用户</w:t>
            </w:r>
            <w:r w:rsidRPr="004257E0">
              <w:rPr>
                <w:rFonts w:hint="eastAsia"/>
                <w:sz w:val="20"/>
                <w:szCs w:val="20"/>
              </w:rPr>
              <w:t xml:space="preserve">APP </w:t>
            </w:r>
            <w:proofErr w:type="gramStart"/>
            <w:r w:rsidRPr="004257E0">
              <w:rPr>
                <w:rFonts w:hint="eastAsia"/>
                <w:sz w:val="20"/>
                <w:szCs w:val="20"/>
              </w:rPr>
              <w:t>移除蓝牙钥匙</w:t>
            </w:r>
            <w:proofErr w:type="gramEnd"/>
          </w:p>
          <w:p w14:paraId="0813D2BC" w14:textId="0FC15685" w:rsidR="003D0591" w:rsidRPr="00126131" w:rsidRDefault="004257E0" w:rsidP="004257E0">
            <w:pPr>
              <w:widowControl/>
              <w:jc w:val="left"/>
              <w:rPr>
                <w:sz w:val="20"/>
                <w:szCs w:val="20"/>
              </w:rPr>
            </w:pPr>
            <w:r w:rsidRPr="004257E0">
              <w:rPr>
                <w:rFonts w:hint="eastAsia"/>
                <w:sz w:val="20"/>
                <w:szCs w:val="20"/>
              </w:rPr>
              <w:t>【</w:t>
            </w:r>
            <w:r w:rsidRPr="004257E0">
              <w:rPr>
                <w:rFonts w:hint="eastAsia"/>
                <w:sz w:val="20"/>
                <w:szCs w:val="20"/>
              </w:rPr>
              <w:t>P</w:t>
            </w:r>
            <w:r w:rsidRPr="004257E0">
              <w:rPr>
                <w:rFonts w:hint="eastAsia"/>
                <w:sz w:val="20"/>
                <w:szCs w:val="20"/>
              </w:rPr>
              <w:t>用户开启</w:t>
            </w:r>
            <w:r w:rsidRPr="004257E0">
              <w:rPr>
                <w:rFonts w:hint="eastAsia"/>
                <w:sz w:val="20"/>
                <w:szCs w:val="20"/>
              </w:rPr>
              <w:t>/</w:t>
            </w:r>
            <w:r w:rsidRPr="004257E0">
              <w:rPr>
                <w:rFonts w:hint="eastAsia"/>
                <w:sz w:val="20"/>
                <w:szCs w:val="20"/>
              </w:rPr>
              <w:t>关闭数字钥匙】手机</w:t>
            </w:r>
            <w:r w:rsidRPr="004257E0">
              <w:rPr>
                <w:rFonts w:hint="eastAsia"/>
                <w:sz w:val="20"/>
                <w:szCs w:val="20"/>
              </w:rPr>
              <w:t xml:space="preserve"> APP </w:t>
            </w:r>
            <w:r w:rsidRPr="004257E0">
              <w:rPr>
                <w:rFonts w:hint="eastAsia"/>
                <w:sz w:val="20"/>
                <w:szCs w:val="20"/>
              </w:rPr>
              <w:t>实现</w:t>
            </w:r>
            <w:r w:rsidRPr="004257E0">
              <w:rPr>
                <w:rFonts w:hint="eastAsia"/>
                <w:sz w:val="20"/>
                <w:szCs w:val="20"/>
              </w:rPr>
              <w:t xml:space="preserve"> </w:t>
            </w:r>
            <w:r w:rsidRPr="004257E0">
              <w:rPr>
                <w:rFonts w:hint="eastAsia"/>
                <w:sz w:val="20"/>
                <w:szCs w:val="20"/>
              </w:rPr>
              <w:t>开启、关闭</w:t>
            </w:r>
            <w:r w:rsidRPr="004257E0">
              <w:rPr>
                <w:rFonts w:hint="eastAsia"/>
                <w:sz w:val="20"/>
                <w:szCs w:val="20"/>
              </w:rPr>
              <w:t>UX</w:t>
            </w:r>
          </w:p>
        </w:tc>
        <w:tc>
          <w:tcPr>
            <w:tcW w:w="21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883D53" w14:textId="2C914F63" w:rsidR="00360A43" w:rsidRPr="0048675A" w:rsidRDefault="004257E0" w:rsidP="004257E0">
            <w:pPr>
              <w:widowControl/>
              <w:jc w:val="center"/>
              <w:rPr>
                <w:rFonts w:ascii="宋体" w:eastAsia="宋体" w:hAnsi="宋体" w:cs="宋体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kern w:val="0"/>
                <w:szCs w:val="21"/>
              </w:rPr>
              <w:t>APP用例编写、接口用例编写、自动化用例编写、用例执行</w:t>
            </w:r>
          </w:p>
        </w:tc>
      </w:tr>
      <w:tr w:rsidR="00BC5DAA" w:rsidRPr="0048675A" w14:paraId="7CABF836" w14:textId="77777777" w:rsidTr="004257E0">
        <w:trPr>
          <w:trHeight w:val="689"/>
        </w:trPr>
        <w:tc>
          <w:tcPr>
            <w:tcW w:w="8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1187CDF" w14:textId="77777777" w:rsidR="00BC5DAA" w:rsidRPr="0048675A" w:rsidRDefault="00BC5DAA" w:rsidP="00BC5DAA">
            <w:pPr>
              <w:widowControl/>
              <w:jc w:val="center"/>
              <w:rPr>
                <w:rFonts w:ascii="宋体" w:eastAsia="宋体" w:hAnsi="宋体" w:cs="宋体"/>
                <w:kern w:val="0"/>
                <w:szCs w:val="21"/>
              </w:rPr>
            </w:pPr>
            <w:r w:rsidRPr="0048675A">
              <w:rPr>
                <w:rFonts w:ascii="宋体" w:eastAsia="宋体" w:hAnsi="宋体" w:cs="宋体" w:hint="eastAsia"/>
                <w:kern w:val="0"/>
                <w:szCs w:val="21"/>
              </w:rPr>
              <w:t>测试工程师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37B6143" w14:textId="7DD987E5" w:rsidR="00BC5DAA" w:rsidRPr="0048675A" w:rsidRDefault="004605ED" w:rsidP="00BC5DAA">
            <w:pPr>
              <w:widowControl/>
              <w:jc w:val="center"/>
              <w:rPr>
                <w:rFonts w:ascii="宋体" w:eastAsia="宋体" w:hAnsi="宋体" w:cs="宋体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kern w:val="0"/>
                <w:szCs w:val="21"/>
              </w:rPr>
              <w:t>唐宇航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5FAE75A" w14:textId="77777777" w:rsidR="004257E0" w:rsidRPr="004257E0" w:rsidRDefault="004257E0" w:rsidP="004257E0">
            <w:pPr>
              <w:widowControl/>
              <w:jc w:val="left"/>
              <w:rPr>
                <w:sz w:val="20"/>
                <w:szCs w:val="20"/>
              </w:rPr>
            </w:pPr>
            <w:r w:rsidRPr="004257E0">
              <w:rPr>
                <w:rFonts w:hint="eastAsia"/>
                <w:sz w:val="20"/>
                <w:szCs w:val="20"/>
              </w:rPr>
              <w:t>【</w:t>
            </w:r>
            <w:r w:rsidRPr="004257E0">
              <w:rPr>
                <w:rFonts w:hint="eastAsia"/>
                <w:sz w:val="20"/>
                <w:szCs w:val="20"/>
              </w:rPr>
              <w:t>P</w:t>
            </w:r>
            <w:r w:rsidRPr="004257E0">
              <w:rPr>
                <w:rFonts w:hint="eastAsia"/>
                <w:sz w:val="20"/>
                <w:szCs w:val="20"/>
              </w:rPr>
              <w:t>用户开启</w:t>
            </w:r>
            <w:r w:rsidRPr="004257E0">
              <w:rPr>
                <w:rFonts w:hint="eastAsia"/>
                <w:sz w:val="20"/>
                <w:szCs w:val="20"/>
              </w:rPr>
              <w:t>/</w:t>
            </w:r>
            <w:r w:rsidRPr="004257E0">
              <w:rPr>
                <w:rFonts w:hint="eastAsia"/>
                <w:sz w:val="20"/>
                <w:szCs w:val="20"/>
              </w:rPr>
              <w:t>关闭数字钥匙】</w:t>
            </w:r>
            <w:r w:rsidRPr="004257E0">
              <w:rPr>
                <w:rFonts w:hint="eastAsia"/>
                <w:sz w:val="20"/>
                <w:szCs w:val="20"/>
              </w:rPr>
              <w:t xml:space="preserve">DKY </w:t>
            </w:r>
            <w:r w:rsidRPr="004257E0">
              <w:rPr>
                <w:rFonts w:hint="eastAsia"/>
                <w:sz w:val="20"/>
                <w:szCs w:val="20"/>
              </w:rPr>
              <w:t>后台服务提供查询用户、设备、数字钥匙、车辆</w:t>
            </w:r>
            <w:r w:rsidRPr="004257E0">
              <w:rPr>
                <w:rFonts w:hint="eastAsia"/>
                <w:sz w:val="20"/>
                <w:szCs w:val="20"/>
              </w:rPr>
              <w:t>4</w:t>
            </w:r>
            <w:r w:rsidRPr="004257E0">
              <w:rPr>
                <w:rFonts w:hint="eastAsia"/>
                <w:sz w:val="20"/>
                <w:szCs w:val="20"/>
              </w:rPr>
              <w:t>者关系信息及数字钥匙状态接口（包括数字钥匙状态、属于用户、属于设备、属于车辆等信息）</w:t>
            </w:r>
          </w:p>
          <w:p w14:paraId="758A2E46" w14:textId="77777777" w:rsidR="004257E0" w:rsidRPr="004257E0" w:rsidRDefault="004257E0" w:rsidP="004257E0">
            <w:pPr>
              <w:widowControl/>
              <w:jc w:val="left"/>
              <w:rPr>
                <w:sz w:val="20"/>
                <w:szCs w:val="20"/>
              </w:rPr>
            </w:pPr>
            <w:proofErr w:type="gramStart"/>
            <w:r w:rsidRPr="004257E0">
              <w:rPr>
                <w:rFonts w:hint="eastAsia"/>
                <w:sz w:val="20"/>
                <w:szCs w:val="20"/>
              </w:rPr>
              <w:t>【</w:t>
            </w:r>
            <w:r w:rsidRPr="004257E0">
              <w:rPr>
                <w:rFonts w:hint="eastAsia"/>
                <w:sz w:val="20"/>
                <w:szCs w:val="20"/>
              </w:rPr>
              <w:t>P</w:t>
            </w:r>
            <w:r w:rsidRPr="004257E0">
              <w:rPr>
                <w:rFonts w:hint="eastAsia"/>
                <w:sz w:val="20"/>
                <w:szCs w:val="20"/>
              </w:rPr>
              <w:t>用户开启</w:t>
            </w:r>
            <w:r w:rsidRPr="004257E0">
              <w:rPr>
                <w:rFonts w:hint="eastAsia"/>
                <w:sz w:val="20"/>
                <w:szCs w:val="20"/>
              </w:rPr>
              <w:t>/</w:t>
            </w:r>
            <w:r w:rsidRPr="004257E0">
              <w:rPr>
                <w:rFonts w:hint="eastAsia"/>
                <w:sz w:val="20"/>
                <w:szCs w:val="20"/>
              </w:rPr>
              <w:t>关闭数字钥匙】安卓</w:t>
            </w:r>
            <w:proofErr w:type="gramEnd"/>
            <w:r w:rsidRPr="004257E0">
              <w:rPr>
                <w:rFonts w:hint="eastAsia"/>
                <w:sz w:val="20"/>
                <w:szCs w:val="20"/>
              </w:rPr>
              <w:t xml:space="preserve">APP </w:t>
            </w:r>
            <w:proofErr w:type="gramStart"/>
            <w:r w:rsidRPr="004257E0">
              <w:rPr>
                <w:rFonts w:hint="eastAsia"/>
                <w:sz w:val="20"/>
                <w:szCs w:val="20"/>
              </w:rPr>
              <w:t>蓝牙功能</w:t>
            </w:r>
            <w:proofErr w:type="gramEnd"/>
            <w:r w:rsidRPr="004257E0">
              <w:rPr>
                <w:rFonts w:hint="eastAsia"/>
                <w:sz w:val="20"/>
                <w:szCs w:val="20"/>
              </w:rPr>
              <w:t>正常使用基础能力检查</w:t>
            </w:r>
          </w:p>
          <w:p w14:paraId="511E37AD" w14:textId="77777777" w:rsidR="004257E0" w:rsidRPr="004257E0" w:rsidRDefault="004257E0" w:rsidP="004257E0">
            <w:pPr>
              <w:widowControl/>
              <w:jc w:val="left"/>
              <w:rPr>
                <w:sz w:val="20"/>
                <w:szCs w:val="20"/>
              </w:rPr>
            </w:pPr>
            <w:r w:rsidRPr="004257E0">
              <w:rPr>
                <w:rFonts w:hint="eastAsia"/>
                <w:sz w:val="20"/>
                <w:szCs w:val="20"/>
              </w:rPr>
              <w:t>【</w:t>
            </w:r>
            <w:r w:rsidRPr="004257E0">
              <w:rPr>
                <w:rFonts w:hint="eastAsia"/>
                <w:sz w:val="20"/>
                <w:szCs w:val="20"/>
              </w:rPr>
              <w:t>P</w:t>
            </w:r>
            <w:r w:rsidRPr="004257E0">
              <w:rPr>
                <w:rFonts w:hint="eastAsia"/>
                <w:sz w:val="20"/>
                <w:szCs w:val="20"/>
              </w:rPr>
              <w:t>用户开启</w:t>
            </w:r>
            <w:r w:rsidRPr="004257E0">
              <w:rPr>
                <w:rFonts w:hint="eastAsia"/>
                <w:sz w:val="20"/>
                <w:szCs w:val="20"/>
              </w:rPr>
              <w:t>/</w:t>
            </w:r>
            <w:r w:rsidRPr="004257E0">
              <w:rPr>
                <w:rFonts w:hint="eastAsia"/>
                <w:sz w:val="20"/>
                <w:szCs w:val="20"/>
              </w:rPr>
              <w:t>关闭数字钥匙】手机</w:t>
            </w:r>
            <w:r w:rsidRPr="004257E0">
              <w:rPr>
                <w:rFonts w:hint="eastAsia"/>
                <w:sz w:val="20"/>
                <w:szCs w:val="20"/>
              </w:rPr>
              <w:t xml:space="preserve">APP </w:t>
            </w:r>
            <w:r w:rsidRPr="004257E0">
              <w:rPr>
                <w:rFonts w:hint="eastAsia"/>
                <w:sz w:val="20"/>
                <w:szCs w:val="20"/>
              </w:rPr>
              <w:t>申请获取用户证书</w:t>
            </w:r>
            <w:r w:rsidRPr="004257E0">
              <w:rPr>
                <w:rFonts w:hint="eastAsia"/>
                <w:sz w:val="20"/>
                <w:szCs w:val="20"/>
              </w:rPr>
              <w:t>+OC Package</w:t>
            </w:r>
            <w:r w:rsidRPr="004257E0">
              <w:rPr>
                <w:rFonts w:hint="eastAsia"/>
                <w:sz w:val="20"/>
                <w:szCs w:val="20"/>
              </w:rPr>
              <w:t>（</w:t>
            </w:r>
            <w:r w:rsidRPr="004257E0">
              <w:rPr>
                <w:rFonts w:hint="eastAsia"/>
                <w:sz w:val="20"/>
                <w:szCs w:val="20"/>
              </w:rPr>
              <w:t>signed</w:t>
            </w:r>
            <w:r w:rsidRPr="004257E0">
              <w:rPr>
                <w:rFonts w:hint="eastAsia"/>
                <w:sz w:val="20"/>
                <w:szCs w:val="20"/>
              </w:rPr>
              <w:t>）</w:t>
            </w:r>
          </w:p>
          <w:p w14:paraId="0F4AD89E" w14:textId="77777777" w:rsidR="004257E0" w:rsidRPr="004257E0" w:rsidRDefault="004257E0" w:rsidP="004257E0">
            <w:pPr>
              <w:widowControl/>
              <w:jc w:val="left"/>
              <w:rPr>
                <w:sz w:val="20"/>
                <w:szCs w:val="20"/>
              </w:rPr>
            </w:pPr>
            <w:r w:rsidRPr="004257E0">
              <w:rPr>
                <w:rFonts w:hint="eastAsia"/>
                <w:sz w:val="20"/>
                <w:szCs w:val="20"/>
              </w:rPr>
              <w:t>【</w:t>
            </w:r>
            <w:r w:rsidRPr="004257E0">
              <w:rPr>
                <w:rFonts w:hint="eastAsia"/>
                <w:sz w:val="20"/>
                <w:szCs w:val="20"/>
              </w:rPr>
              <w:t>P</w:t>
            </w:r>
            <w:r w:rsidRPr="004257E0">
              <w:rPr>
                <w:rFonts w:hint="eastAsia"/>
                <w:sz w:val="20"/>
                <w:szCs w:val="20"/>
              </w:rPr>
              <w:t>用户开启</w:t>
            </w:r>
            <w:r w:rsidRPr="004257E0">
              <w:rPr>
                <w:rFonts w:hint="eastAsia"/>
                <w:sz w:val="20"/>
                <w:szCs w:val="20"/>
              </w:rPr>
              <w:t>/</w:t>
            </w:r>
            <w:r w:rsidRPr="004257E0">
              <w:rPr>
                <w:rFonts w:hint="eastAsia"/>
                <w:sz w:val="20"/>
                <w:szCs w:val="20"/>
              </w:rPr>
              <w:t>关闭数字钥匙】</w:t>
            </w:r>
            <w:r w:rsidRPr="004257E0">
              <w:rPr>
                <w:rFonts w:hint="eastAsia"/>
                <w:sz w:val="20"/>
                <w:szCs w:val="20"/>
              </w:rPr>
              <w:t xml:space="preserve">DKY </w:t>
            </w:r>
            <w:r w:rsidRPr="004257E0">
              <w:rPr>
                <w:rFonts w:hint="eastAsia"/>
                <w:sz w:val="20"/>
                <w:szCs w:val="20"/>
              </w:rPr>
              <w:t>后台服务提供生成用户证书</w:t>
            </w:r>
            <w:r w:rsidRPr="004257E0">
              <w:rPr>
                <w:rFonts w:hint="eastAsia"/>
                <w:sz w:val="20"/>
                <w:szCs w:val="20"/>
              </w:rPr>
              <w:t>(</w:t>
            </w:r>
            <w:r w:rsidRPr="004257E0">
              <w:rPr>
                <w:rFonts w:hint="eastAsia"/>
                <w:sz w:val="20"/>
                <w:szCs w:val="20"/>
              </w:rPr>
              <w:t>根据</w:t>
            </w:r>
            <w:r w:rsidRPr="004257E0">
              <w:rPr>
                <w:rFonts w:hint="eastAsia"/>
                <w:sz w:val="20"/>
                <w:szCs w:val="20"/>
              </w:rPr>
              <w:t>CSR</w:t>
            </w:r>
            <w:r w:rsidRPr="004257E0">
              <w:rPr>
                <w:rFonts w:hint="eastAsia"/>
                <w:sz w:val="20"/>
                <w:szCs w:val="20"/>
              </w:rPr>
              <w:t>生成</w:t>
            </w:r>
            <w:r w:rsidRPr="004257E0">
              <w:rPr>
                <w:rFonts w:hint="eastAsia"/>
                <w:sz w:val="20"/>
                <w:szCs w:val="20"/>
              </w:rPr>
              <w:t>)</w:t>
            </w:r>
          </w:p>
          <w:p w14:paraId="4564E709" w14:textId="77777777" w:rsidR="004257E0" w:rsidRPr="004257E0" w:rsidRDefault="004257E0" w:rsidP="004257E0">
            <w:pPr>
              <w:widowControl/>
              <w:jc w:val="left"/>
              <w:rPr>
                <w:sz w:val="20"/>
                <w:szCs w:val="20"/>
              </w:rPr>
            </w:pPr>
            <w:r w:rsidRPr="004257E0">
              <w:rPr>
                <w:rFonts w:hint="eastAsia"/>
                <w:sz w:val="20"/>
                <w:szCs w:val="20"/>
              </w:rPr>
              <w:t>【</w:t>
            </w:r>
            <w:r w:rsidRPr="004257E0">
              <w:rPr>
                <w:rFonts w:hint="eastAsia"/>
                <w:sz w:val="20"/>
                <w:szCs w:val="20"/>
              </w:rPr>
              <w:t>P</w:t>
            </w:r>
            <w:r w:rsidRPr="004257E0">
              <w:rPr>
                <w:rFonts w:hint="eastAsia"/>
                <w:sz w:val="20"/>
                <w:szCs w:val="20"/>
              </w:rPr>
              <w:t>用户开启</w:t>
            </w:r>
            <w:r w:rsidRPr="004257E0">
              <w:rPr>
                <w:rFonts w:hint="eastAsia"/>
                <w:sz w:val="20"/>
                <w:szCs w:val="20"/>
              </w:rPr>
              <w:t>/</w:t>
            </w:r>
            <w:r w:rsidRPr="004257E0">
              <w:rPr>
                <w:rFonts w:hint="eastAsia"/>
                <w:sz w:val="20"/>
                <w:szCs w:val="20"/>
              </w:rPr>
              <w:t>关闭数字钥匙】</w:t>
            </w:r>
            <w:r w:rsidRPr="004257E0">
              <w:rPr>
                <w:rFonts w:hint="eastAsia"/>
                <w:sz w:val="20"/>
                <w:szCs w:val="20"/>
              </w:rPr>
              <w:t xml:space="preserve">DKY </w:t>
            </w:r>
            <w:r w:rsidRPr="004257E0">
              <w:rPr>
                <w:rFonts w:hint="eastAsia"/>
                <w:sz w:val="20"/>
                <w:szCs w:val="20"/>
              </w:rPr>
              <w:t>后台服务提供生成</w:t>
            </w:r>
            <w:r w:rsidRPr="004257E0">
              <w:rPr>
                <w:rFonts w:hint="eastAsia"/>
                <w:sz w:val="20"/>
                <w:szCs w:val="20"/>
              </w:rPr>
              <w:t>OC Package</w:t>
            </w:r>
            <w:r w:rsidRPr="004257E0">
              <w:rPr>
                <w:rFonts w:hint="eastAsia"/>
                <w:sz w:val="20"/>
                <w:szCs w:val="20"/>
              </w:rPr>
              <w:t>（</w:t>
            </w:r>
            <w:r w:rsidRPr="004257E0">
              <w:rPr>
                <w:rFonts w:hint="eastAsia"/>
                <w:sz w:val="20"/>
                <w:szCs w:val="20"/>
              </w:rPr>
              <w:t>signed</w:t>
            </w:r>
            <w:r w:rsidRPr="004257E0">
              <w:rPr>
                <w:rFonts w:hint="eastAsia"/>
                <w:sz w:val="20"/>
                <w:szCs w:val="20"/>
              </w:rPr>
              <w:t>）</w:t>
            </w:r>
          </w:p>
          <w:p w14:paraId="4B00229B" w14:textId="77777777" w:rsidR="004257E0" w:rsidRPr="004257E0" w:rsidRDefault="004257E0" w:rsidP="004257E0">
            <w:pPr>
              <w:widowControl/>
              <w:jc w:val="left"/>
              <w:rPr>
                <w:sz w:val="20"/>
                <w:szCs w:val="20"/>
              </w:rPr>
            </w:pPr>
            <w:r w:rsidRPr="004257E0">
              <w:rPr>
                <w:rFonts w:hint="eastAsia"/>
                <w:sz w:val="20"/>
                <w:szCs w:val="20"/>
              </w:rPr>
              <w:lastRenderedPageBreak/>
              <w:t>【</w:t>
            </w:r>
            <w:r w:rsidRPr="004257E0">
              <w:rPr>
                <w:rFonts w:hint="eastAsia"/>
                <w:sz w:val="20"/>
                <w:szCs w:val="20"/>
              </w:rPr>
              <w:t>P</w:t>
            </w:r>
            <w:r w:rsidRPr="004257E0">
              <w:rPr>
                <w:rFonts w:hint="eastAsia"/>
                <w:sz w:val="20"/>
                <w:szCs w:val="20"/>
              </w:rPr>
              <w:t>用户开启</w:t>
            </w:r>
            <w:r w:rsidRPr="004257E0">
              <w:rPr>
                <w:rFonts w:hint="eastAsia"/>
                <w:sz w:val="20"/>
                <w:szCs w:val="20"/>
              </w:rPr>
              <w:t>/</w:t>
            </w:r>
            <w:r w:rsidRPr="004257E0">
              <w:rPr>
                <w:rFonts w:hint="eastAsia"/>
                <w:sz w:val="20"/>
                <w:szCs w:val="20"/>
              </w:rPr>
              <w:t>关闭数字钥匙】手机</w:t>
            </w:r>
            <w:r w:rsidRPr="004257E0">
              <w:rPr>
                <w:rFonts w:hint="eastAsia"/>
                <w:sz w:val="20"/>
                <w:szCs w:val="20"/>
              </w:rPr>
              <w:t xml:space="preserve">APP </w:t>
            </w:r>
            <w:proofErr w:type="gramStart"/>
            <w:r w:rsidRPr="004257E0">
              <w:rPr>
                <w:rFonts w:hint="eastAsia"/>
                <w:sz w:val="20"/>
                <w:szCs w:val="20"/>
              </w:rPr>
              <w:t>处理蓝牙状态</w:t>
            </w:r>
            <w:proofErr w:type="gramEnd"/>
            <w:r w:rsidRPr="004257E0">
              <w:rPr>
                <w:rFonts w:hint="eastAsia"/>
                <w:sz w:val="20"/>
                <w:szCs w:val="20"/>
              </w:rPr>
              <w:t>，保证手机</w:t>
            </w:r>
            <w:proofErr w:type="gramStart"/>
            <w:r w:rsidRPr="004257E0">
              <w:rPr>
                <w:rFonts w:hint="eastAsia"/>
                <w:sz w:val="20"/>
                <w:szCs w:val="20"/>
              </w:rPr>
              <w:t>蓝牙功能</w:t>
            </w:r>
            <w:proofErr w:type="gramEnd"/>
            <w:r w:rsidRPr="004257E0">
              <w:rPr>
                <w:rFonts w:hint="eastAsia"/>
                <w:sz w:val="20"/>
                <w:szCs w:val="20"/>
              </w:rPr>
              <w:t>可用</w:t>
            </w:r>
          </w:p>
          <w:p w14:paraId="5F3C6215" w14:textId="77777777" w:rsidR="004257E0" w:rsidRPr="004257E0" w:rsidRDefault="004257E0" w:rsidP="004257E0">
            <w:pPr>
              <w:widowControl/>
              <w:jc w:val="left"/>
              <w:rPr>
                <w:sz w:val="20"/>
                <w:szCs w:val="20"/>
              </w:rPr>
            </w:pPr>
            <w:r w:rsidRPr="004257E0">
              <w:rPr>
                <w:rFonts w:hint="eastAsia"/>
                <w:sz w:val="20"/>
                <w:szCs w:val="20"/>
              </w:rPr>
              <w:t>【</w:t>
            </w:r>
            <w:r w:rsidRPr="004257E0">
              <w:rPr>
                <w:rFonts w:hint="eastAsia"/>
                <w:sz w:val="20"/>
                <w:szCs w:val="20"/>
              </w:rPr>
              <w:t>P</w:t>
            </w:r>
            <w:r w:rsidRPr="004257E0">
              <w:rPr>
                <w:rFonts w:hint="eastAsia"/>
                <w:sz w:val="20"/>
                <w:szCs w:val="20"/>
              </w:rPr>
              <w:t>用户开启</w:t>
            </w:r>
            <w:r w:rsidRPr="004257E0">
              <w:rPr>
                <w:rFonts w:hint="eastAsia"/>
                <w:sz w:val="20"/>
                <w:szCs w:val="20"/>
              </w:rPr>
              <w:t>/</w:t>
            </w:r>
            <w:r w:rsidRPr="004257E0">
              <w:rPr>
                <w:rFonts w:hint="eastAsia"/>
                <w:sz w:val="20"/>
                <w:szCs w:val="20"/>
              </w:rPr>
              <w:t>关闭数字钥匙】手机</w:t>
            </w:r>
            <w:r w:rsidRPr="004257E0">
              <w:rPr>
                <w:rFonts w:hint="eastAsia"/>
                <w:sz w:val="20"/>
                <w:szCs w:val="20"/>
              </w:rPr>
              <w:t xml:space="preserve">APP </w:t>
            </w:r>
            <w:r w:rsidRPr="004257E0">
              <w:rPr>
                <w:rFonts w:hint="eastAsia"/>
                <w:sz w:val="20"/>
                <w:szCs w:val="20"/>
              </w:rPr>
              <w:t>不需要用户显性操作的前提下，</w:t>
            </w:r>
            <w:proofErr w:type="gramStart"/>
            <w:r w:rsidRPr="004257E0">
              <w:rPr>
                <w:rFonts w:hint="eastAsia"/>
                <w:sz w:val="20"/>
                <w:szCs w:val="20"/>
              </w:rPr>
              <w:t>建立蓝牙连接</w:t>
            </w:r>
            <w:proofErr w:type="gramEnd"/>
          </w:p>
          <w:p w14:paraId="2A8BAE4D" w14:textId="77777777" w:rsidR="004257E0" w:rsidRPr="004257E0" w:rsidRDefault="004257E0" w:rsidP="004257E0">
            <w:pPr>
              <w:widowControl/>
              <w:jc w:val="left"/>
              <w:rPr>
                <w:sz w:val="20"/>
                <w:szCs w:val="20"/>
              </w:rPr>
            </w:pPr>
            <w:r w:rsidRPr="004257E0">
              <w:rPr>
                <w:rFonts w:hint="eastAsia"/>
                <w:sz w:val="20"/>
                <w:szCs w:val="20"/>
              </w:rPr>
              <w:t>【</w:t>
            </w:r>
            <w:r w:rsidRPr="004257E0">
              <w:rPr>
                <w:rFonts w:hint="eastAsia"/>
                <w:sz w:val="20"/>
                <w:szCs w:val="20"/>
              </w:rPr>
              <w:t>P</w:t>
            </w:r>
            <w:r w:rsidRPr="004257E0">
              <w:rPr>
                <w:rFonts w:hint="eastAsia"/>
                <w:sz w:val="20"/>
                <w:szCs w:val="20"/>
              </w:rPr>
              <w:t>用户开启</w:t>
            </w:r>
            <w:r w:rsidRPr="004257E0">
              <w:rPr>
                <w:rFonts w:hint="eastAsia"/>
                <w:sz w:val="20"/>
                <w:szCs w:val="20"/>
              </w:rPr>
              <w:t>/</w:t>
            </w:r>
            <w:r w:rsidRPr="004257E0">
              <w:rPr>
                <w:rFonts w:hint="eastAsia"/>
                <w:sz w:val="20"/>
                <w:szCs w:val="20"/>
              </w:rPr>
              <w:t>关闭数字钥匙】手机</w:t>
            </w:r>
            <w:r w:rsidRPr="004257E0">
              <w:rPr>
                <w:rFonts w:hint="eastAsia"/>
                <w:sz w:val="20"/>
                <w:szCs w:val="20"/>
              </w:rPr>
              <w:t xml:space="preserve">APP </w:t>
            </w:r>
            <w:r w:rsidRPr="004257E0">
              <w:rPr>
                <w:rFonts w:hint="eastAsia"/>
                <w:sz w:val="20"/>
                <w:szCs w:val="20"/>
              </w:rPr>
              <w:t>下发证书（</w:t>
            </w:r>
            <w:r w:rsidRPr="004257E0">
              <w:rPr>
                <w:rFonts w:hint="eastAsia"/>
                <w:sz w:val="20"/>
                <w:szCs w:val="20"/>
              </w:rPr>
              <w:t xml:space="preserve">P </w:t>
            </w:r>
            <w:r w:rsidRPr="004257E0">
              <w:rPr>
                <w:rFonts w:hint="eastAsia"/>
                <w:sz w:val="20"/>
                <w:szCs w:val="20"/>
              </w:rPr>
              <w:t>用户证书、</w:t>
            </w:r>
            <w:r w:rsidRPr="004257E0">
              <w:rPr>
                <w:rFonts w:hint="eastAsia"/>
                <w:sz w:val="20"/>
                <w:szCs w:val="20"/>
              </w:rPr>
              <w:t>OC</w:t>
            </w:r>
            <w:r w:rsidRPr="004257E0">
              <w:rPr>
                <w:rFonts w:hint="eastAsia"/>
                <w:sz w:val="20"/>
                <w:szCs w:val="20"/>
              </w:rPr>
              <w:t>）到车端</w:t>
            </w:r>
          </w:p>
          <w:p w14:paraId="4BAA7E50" w14:textId="77777777" w:rsidR="004257E0" w:rsidRPr="004257E0" w:rsidRDefault="004257E0" w:rsidP="004257E0">
            <w:pPr>
              <w:widowControl/>
              <w:jc w:val="left"/>
              <w:rPr>
                <w:sz w:val="20"/>
                <w:szCs w:val="20"/>
              </w:rPr>
            </w:pPr>
            <w:r w:rsidRPr="004257E0">
              <w:rPr>
                <w:rFonts w:hint="eastAsia"/>
                <w:sz w:val="20"/>
                <w:szCs w:val="20"/>
              </w:rPr>
              <w:t>【</w:t>
            </w:r>
            <w:r w:rsidRPr="004257E0">
              <w:rPr>
                <w:rFonts w:hint="eastAsia"/>
                <w:sz w:val="20"/>
                <w:szCs w:val="20"/>
              </w:rPr>
              <w:t>P</w:t>
            </w:r>
            <w:r w:rsidRPr="004257E0">
              <w:rPr>
                <w:rFonts w:hint="eastAsia"/>
                <w:sz w:val="20"/>
                <w:szCs w:val="20"/>
              </w:rPr>
              <w:t>用户开启</w:t>
            </w:r>
            <w:r w:rsidRPr="004257E0">
              <w:rPr>
                <w:rFonts w:hint="eastAsia"/>
                <w:sz w:val="20"/>
                <w:szCs w:val="20"/>
              </w:rPr>
              <w:t>/</w:t>
            </w:r>
            <w:r w:rsidRPr="004257E0">
              <w:rPr>
                <w:rFonts w:hint="eastAsia"/>
                <w:sz w:val="20"/>
                <w:szCs w:val="20"/>
              </w:rPr>
              <w:t>关闭数字钥匙】手机</w:t>
            </w:r>
            <w:r w:rsidRPr="004257E0">
              <w:rPr>
                <w:rFonts w:hint="eastAsia"/>
                <w:sz w:val="20"/>
                <w:szCs w:val="20"/>
              </w:rPr>
              <w:t xml:space="preserve">APP </w:t>
            </w:r>
            <w:r w:rsidRPr="004257E0">
              <w:rPr>
                <w:rFonts w:hint="eastAsia"/>
                <w:sz w:val="20"/>
                <w:szCs w:val="20"/>
              </w:rPr>
              <w:t>端</w:t>
            </w:r>
            <w:proofErr w:type="gramStart"/>
            <w:r w:rsidRPr="004257E0">
              <w:rPr>
                <w:rFonts w:hint="eastAsia"/>
                <w:sz w:val="20"/>
                <w:szCs w:val="20"/>
              </w:rPr>
              <w:t>关闭蓝牙钥匙</w:t>
            </w:r>
            <w:proofErr w:type="gramEnd"/>
            <w:r w:rsidRPr="004257E0">
              <w:rPr>
                <w:rFonts w:hint="eastAsia"/>
                <w:sz w:val="20"/>
                <w:szCs w:val="20"/>
              </w:rPr>
              <w:t>（删除钥匙、设置状态、返回结果等）</w:t>
            </w:r>
          </w:p>
          <w:p w14:paraId="66BCA1B2" w14:textId="77777777" w:rsidR="004257E0" w:rsidRPr="004257E0" w:rsidRDefault="004257E0" w:rsidP="004257E0">
            <w:pPr>
              <w:widowControl/>
              <w:jc w:val="left"/>
              <w:rPr>
                <w:sz w:val="20"/>
                <w:szCs w:val="20"/>
              </w:rPr>
            </w:pPr>
            <w:r w:rsidRPr="004257E0">
              <w:rPr>
                <w:rFonts w:hint="eastAsia"/>
                <w:sz w:val="20"/>
                <w:szCs w:val="20"/>
              </w:rPr>
              <w:t>【</w:t>
            </w:r>
            <w:r w:rsidRPr="004257E0">
              <w:rPr>
                <w:rFonts w:hint="eastAsia"/>
                <w:sz w:val="20"/>
                <w:szCs w:val="20"/>
              </w:rPr>
              <w:t>P</w:t>
            </w:r>
            <w:r w:rsidRPr="004257E0">
              <w:rPr>
                <w:rFonts w:hint="eastAsia"/>
                <w:sz w:val="20"/>
                <w:szCs w:val="20"/>
              </w:rPr>
              <w:t>用户开启</w:t>
            </w:r>
            <w:r w:rsidRPr="004257E0">
              <w:rPr>
                <w:rFonts w:hint="eastAsia"/>
                <w:sz w:val="20"/>
                <w:szCs w:val="20"/>
              </w:rPr>
              <w:t>/</w:t>
            </w:r>
            <w:r w:rsidRPr="004257E0">
              <w:rPr>
                <w:rFonts w:hint="eastAsia"/>
                <w:sz w:val="20"/>
                <w:szCs w:val="20"/>
              </w:rPr>
              <w:t>关闭数字钥匙】</w:t>
            </w:r>
            <w:r w:rsidRPr="004257E0">
              <w:rPr>
                <w:rFonts w:hint="eastAsia"/>
                <w:sz w:val="20"/>
                <w:szCs w:val="20"/>
              </w:rPr>
              <w:t xml:space="preserve">DKY </w:t>
            </w:r>
            <w:r w:rsidRPr="004257E0">
              <w:rPr>
                <w:rFonts w:hint="eastAsia"/>
                <w:sz w:val="20"/>
                <w:szCs w:val="20"/>
              </w:rPr>
              <w:t>后端</w:t>
            </w:r>
            <w:proofErr w:type="gramStart"/>
            <w:r w:rsidRPr="004257E0">
              <w:rPr>
                <w:rFonts w:hint="eastAsia"/>
                <w:sz w:val="20"/>
                <w:szCs w:val="20"/>
              </w:rPr>
              <w:t>关闭蓝牙钥匙</w:t>
            </w:r>
            <w:proofErr w:type="gramEnd"/>
          </w:p>
          <w:p w14:paraId="6D94134F" w14:textId="77777777" w:rsidR="004257E0" w:rsidRPr="004257E0" w:rsidRDefault="004257E0" w:rsidP="004257E0">
            <w:pPr>
              <w:widowControl/>
              <w:jc w:val="left"/>
              <w:rPr>
                <w:sz w:val="20"/>
                <w:szCs w:val="20"/>
              </w:rPr>
            </w:pPr>
            <w:r w:rsidRPr="004257E0">
              <w:rPr>
                <w:rFonts w:hint="eastAsia"/>
                <w:sz w:val="20"/>
                <w:szCs w:val="20"/>
              </w:rPr>
              <w:t>【</w:t>
            </w:r>
            <w:r w:rsidRPr="004257E0">
              <w:rPr>
                <w:rFonts w:hint="eastAsia"/>
                <w:sz w:val="20"/>
                <w:szCs w:val="20"/>
              </w:rPr>
              <w:t>P</w:t>
            </w:r>
            <w:r w:rsidRPr="004257E0">
              <w:rPr>
                <w:rFonts w:hint="eastAsia"/>
                <w:sz w:val="20"/>
                <w:szCs w:val="20"/>
              </w:rPr>
              <w:t>用户开启</w:t>
            </w:r>
            <w:r w:rsidRPr="004257E0">
              <w:rPr>
                <w:rFonts w:hint="eastAsia"/>
                <w:sz w:val="20"/>
                <w:szCs w:val="20"/>
              </w:rPr>
              <w:t>/</w:t>
            </w:r>
            <w:r w:rsidRPr="004257E0">
              <w:rPr>
                <w:rFonts w:hint="eastAsia"/>
                <w:sz w:val="20"/>
                <w:szCs w:val="20"/>
              </w:rPr>
              <w:t>关闭数字钥匙】手机</w:t>
            </w:r>
            <w:r w:rsidRPr="004257E0">
              <w:rPr>
                <w:rFonts w:hint="eastAsia"/>
                <w:sz w:val="20"/>
                <w:szCs w:val="20"/>
              </w:rPr>
              <w:t xml:space="preserve">APP </w:t>
            </w:r>
            <w:r w:rsidRPr="004257E0">
              <w:rPr>
                <w:rFonts w:hint="eastAsia"/>
                <w:sz w:val="20"/>
                <w:szCs w:val="20"/>
              </w:rPr>
              <w:t>检查车辆上的车辆证书是否有效</w:t>
            </w:r>
          </w:p>
          <w:p w14:paraId="64B5C23F" w14:textId="77777777" w:rsidR="004257E0" w:rsidRPr="004257E0" w:rsidRDefault="004257E0" w:rsidP="004257E0">
            <w:pPr>
              <w:widowControl/>
              <w:jc w:val="left"/>
              <w:rPr>
                <w:sz w:val="20"/>
                <w:szCs w:val="20"/>
              </w:rPr>
            </w:pPr>
            <w:r w:rsidRPr="004257E0">
              <w:rPr>
                <w:rFonts w:hint="eastAsia"/>
                <w:sz w:val="20"/>
                <w:szCs w:val="20"/>
              </w:rPr>
              <w:t>【</w:t>
            </w:r>
            <w:r w:rsidRPr="004257E0">
              <w:rPr>
                <w:rFonts w:hint="eastAsia"/>
                <w:sz w:val="20"/>
                <w:szCs w:val="20"/>
              </w:rPr>
              <w:t>P</w:t>
            </w:r>
            <w:r w:rsidRPr="004257E0">
              <w:rPr>
                <w:rFonts w:hint="eastAsia"/>
                <w:sz w:val="20"/>
                <w:szCs w:val="20"/>
              </w:rPr>
              <w:t>用户开启</w:t>
            </w:r>
            <w:r w:rsidRPr="004257E0">
              <w:rPr>
                <w:rFonts w:hint="eastAsia"/>
                <w:sz w:val="20"/>
                <w:szCs w:val="20"/>
              </w:rPr>
              <w:t>/</w:t>
            </w:r>
            <w:r w:rsidRPr="004257E0">
              <w:rPr>
                <w:rFonts w:hint="eastAsia"/>
                <w:sz w:val="20"/>
                <w:szCs w:val="20"/>
              </w:rPr>
              <w:t>关闭数字钥匙】</w:t>
            </w:r>
            <w:r w:rsidRPr="004257E0">
              <w:rPr>
                <w:rFonts w:hint="eastAsia"/>
                <w:sz w:val="20"/>
                <w:szCs w:val="20"/>
              </w:rPr>
              <w:t xml:space="preserve">DKY </w:t>
            </w:r>
            <w:r w:rsidRPr="004257E0">
              <w:rPr>
                <w:rFonts w:hint="eastAsia"/>
                <w:sz w:val="20"/>
                <w:szCs w:val="20"/>
              </w:rPr>
              <w:t>后台服务转发</w:t>
            </w:r>
            <w:r w:rsidRPr="004257E0">
              <w:rPr>
                <w:rFonts w:hint="eastAsia"/>
                <w:sz w:val="20"/>
                <w:szCs w:val="20"/>
              </w:rPr>
              <w:t xml:space="preserve">OC </w:t>
            </w:r>
            <w:r w:rsidRPr="004257E0">
              <w:rPr>
                <w:rFonts w:hint="eastAsia"/>
                <w:sz w:val="20"/>
                <w:szCs w:val="20"/>
              </w:rPr>
              <w:t>签名请求</w:t>
            </w:r>
          </w:p>
          <w:p w14:paraId="2BE9D12A" w14:textId="77777777" w:rsidR="004257E0" w:rsidRPr="004257E0" w:rsidRDefault="004257E0" w:rsidP="004257E0">
            <w:pPr>
              <w:widowControl/>
              <w:jc w:val="left"/>
              <w:rPr>
                <w:sz w:val="20"/>
                <w:szCs w:val="20"/>
              </w:rPr>
            </w:pPr>
            <w:r w:rsidRPr="004257E0">
              <w:rPr>
                <w:rFonts w:hint="eastAsia"/>
                <w:sz w:val="20"/>
                <w:szCs w:val="20"/>
              </w:rPr>
              <w:t>【</w:t>
            </w:r>
            <w:r w:rsidRPr="004257E0">
              <w:rPr>
                <w:rFonts w:hint="eastAsia"/>
                <w:sz w:val="20"/>
                <w:szCs w:val="20"/>
              </w:rPr>
              <w:t>P</w:t>
            </w:r>
            <w:r w:rsidRPr="004257E0">
              <w:rPr>
                <w:rFonts w:hint="eastAsia"/>
                <w:sz w:val="20"/>
                <w:szCs w:val="20"/>
              </w:rPr>
              <w:t>用户在新设备上登录】手机</w:t>
            </w:r>
            <w:r w:rsidRPr="004257E0">
              <w:rPr>
                <w:rFonts w:hint="eastAsia"/>
                <w:sz w:val="20"/>
                <w:szCs w:val="20"/>
              </w:rPr>
              <w:t xml:space="preserve">APP </w:t>
            </w:r>
            <w:r w:rsidRPr="004257E0">
              <w:rPr>
                <w:rFonts w:hint="eastAsia"/>
                <w:sz w:val="20"/>
                <w:szCs w:val="20"/>
              </w:rPr>
              <w:t>检查用户当前设备是是否有当前车辆的（主）数字钥匙</w:t>
            </w:r>
          </w:p>
          <w:p w14:paraId="440A0FC6" w14:textId="77777777" w:rsidR="004257E0" w:rsidRPr="004257E0" w:rsidRDefault="004257E0" w:rsidP="004257E0">
            <w:pPr>
              <w:widowControl/>
              <w:jc w:val="left"/>
              <w:rPr>
                <w:sz w:val="20"/>
                <w:szCs w:val="20"/>
              </w:rPr>
            </w:pPr>
            <w:r w:rsidRPr="004257E0">
              <w:rPr>
                <w:rFonts w:hint="eastAsia"/>
                <w:sz w:val="20"/>
                <w:szCs w:val="20"/>
              </w:rPr>
              <w:t>【</w:t>
            </w:r>
            <w:r w:rsidRPr="004257E0">
              <w:rPr>
                <w:rFonts w:hint="eastAsia"/>
                <w:sz w:val="20"/>
                <w:szCs w:val="20"/>
              </w:rPr>
              <w:t>P</w:t>
            </w:r>
            <w:r w:rsidRPr="004257E0">
              <w:rPr>
                <w:rFonts w:hint="eastAsia"/>
                <w:sz w:val="20"/>
                <w:szCs w:val="20"/>
              </w:rPr>
              <w:t>用户在新设备上登录】</w:t>
            </w:r>
            <w:r w:rsidRPr="004257E0">
              <w:rPr>
                <w:rFonts w:hint="eastAsia"/>
                <w:sz w:val="20"/>
                <w:szCs w:val="20"/>
              </w:rPr>
              <w:t xml:space="preserve">DKY </w:t>
            </w:r>
            <w:r w:rsidRPr="004257E0">
              <w:rPr>
                <w:rFonts w:hint="eastAsia"/>
                <w:sz w:val="20"/>
                <w:szCs w:val="20"/>
              </w:rPr>
              <w:t>后台提供查询当前用户、车辆、钥匙关系和状态能力</w:t>
            </w:r>
          </w:p>
          <w:p w14:paraId="510BFEC3" w14:textId="77777777" w:rsidR="004257E0" w:rsidRPr="004257E0" w:rsidRDefault="004257E0" w:rsidP="004257E0">
            <w:pPr>
              <w:widowControl/>
              <w:jc w:val="left"/>
              <w:rPr>
                <w:sz w:val="20"/>
                <w:szCs w:val="20"/>
              </w:rPr>
            </w:pPr>
            <w:r w:rsidRPr="004257E0">
              <w:rPr>
                <w:rFonts w:hint="eastAsia"/>
                <w:sz w:val="20"/>
                <w:szCs w:val="20"/>
              </w:rPr>
              <w:t>【</w:t>
            </w:r>
            <w:r w:rsidRPr="004257E0">
              <w:rPr>
                <w:rFonts w:hint="eastAsia"/>
                <w:sz w:val="20"/>
                <w:szCs w:val="20"/>
              </w:rPr>
              <w:t>P</w:t>
            </w:r>
            <w:r w:rsidRPr="004257E0">
              <w:rPr>
                <w:rFonts w:hint="eastAsia"/>
                <w:sz w:val="20"/>
                <w:szCs w:val="20"/>
              </w:rPr>
              <w:t>用户在新设备上登录】手机</w:t>
            </w:r>
            <w:r w:rsidRPr="004257E0">
              <w:rPr>
                <w:rFonts w:hint="eastAsia"/>
                <w:sz w:val="20"/>
                <w:szCs w:val="20"/>
              </w:rPr>
              <w:t>APP</w:t>
            </w:r>
            <w:r w:rsidRPr="004257E0">
              <w:rPr>
                <w:rFonts w:hint="eastAsia"/>
                <w:sz w:val="20"/>
                <w:szCs w:val="20"/>
              </w:rPr>
              <w:t>检查用户登录的设备是否为数字钥匙角度定义的新设备</w:t>
            </w:r>
          </w:p>
          <w:p w14:paraId="543964E4" w14:textId="77777777" w:rsidR="004257E0" w:rsidRPr="004257E0" w:rsidRDefault="004257E0" w:rsidP="004257E0">
            <w:pPr>
              <w:widowControl/>
              <w:jc w:val="left"/>
              <w:rPr>
                <w:sz w:val="20"/>
                <w:szCs w:val="20"/>
              </w:rPr>
            </w:pPr>
            <w:r w:rsidRPr="004257E0">
              <w:rPr>
                <w:rFonts w:hint="eastAsia"/>
                <w:sz w:val="20"/>
                <w:szCs w:val="20"/>
              </w:rPr>
              <w:t>【</w:t>
            </w:r>
            <w:r w:rsidRPr="004257E0">
              <w:rPr>
                <w:rFonts w:hint="eastAsia"/>
                <w:sz w:val="20"/>
                <w:szCs w:val="20"/>
              </w:rPr>
              <w:t>P</w:t>
            </w:r>
            <w:r w:rsidRPr="004257E0">
              <w:rPr>
                <w:rFonts w:hint="eastAsia"/>
                <w:sz w:val="20"/>
                <w:szCs w:val="20"/>
              </w:rPr>
              <w:t>用户在新设备上登录】</w:t>
            </w:r>
            <w:r w:rsidRPr="004257E0">
              <w:rPr>
                <w:rFonts w:hint="eastAsia"/>
                <w:sz w:val="20"/>
                <w:szCs w:val="20"/>
              </w:rPr>
              <w:t xml:space="preserve">DKY </w:t>
            </w:r>
            <w:r w:rsidRPr="004257E0">
              <w:rPr>
                <w:rFonts w:hint="eastAsia"/>
                <w:sz w:val="20"/>
                <w:szCs w:val="20"/>
              </w:rPr>
              <w:t>服务无感知通知各</w:t>
            </w:r>
            <w:r w:rsidRPr="004257E0">
              <w:rPr>
                <w:rFonts w:hint="eastAsia"/>
                <w:sz w:val="20"/>
                <w:szCs w:val="20"/>
              </w:rPr>
              <w:t>S</w:t>
            </w:r>
            <w:r w:rsidRPr="004257E0">
              <w:rPr>
                <w:rFonts w:hint="eastAsia"/>
                <w:sz w:val="20"/>
                <w:szCs w:val="20"/>
              </w:rPr>
              <w:t>用户</w:t>
            </w:r>
            <w:r w:rsidRPr="004257E0">
              <w:rPr>
                <w:rFonts w:hint="eastAsia"/>
                <w:sz w:val="20"/>
                <w:szCs w:val="20"/>
              </w:rPr>
              <w:t>APP</w:t>
            </w:r>
            <w:r w:rsidRPr="004257E0">
              <w:rPr>
                <w:rFonts w:hint="eastAsia"/>
                <w:sz w:val="20"/>
                <w:szCs w:val="20"/>
              </w:rPr>
              <w:t>，更新数字钥匙</w:t>
            </w:r>
          </w:p>
          <w:p w14:paraId="38E067CE" w14:textId="77777777" w:rsidR="004257E0" w:rsidRPr="004257E0" w:rsidRDefault="004257E0" w:rsidP="004257E0">
            <w:pPr>
              <w:widowControl/>
              <w:jc w:val="left"/>
              <w:rPr>
                <w:sz w:val="20"/>
                <w:szCs w:val="20"/>
              </w:rPr>
            </w:pPr>
            <w:r w:rsidRPr="004257E0">
              <w:rPr>
                <w:rFonts w:hint="eastAsia"/>
                <w:sz w:val="20"/>
                <w:szCs w:val="20"/>
              </w:rPr>
              <w:t>【</w:t>
            </w:r>
            <w:r w:rsidRPr="004257E0">
              <w:rPr>
                <w:rFonts w:hint="eastAsia"/>
                <w:sz w:val="20"/>
                <w:szCs w:val="20"/>
              </w:rPr>
              <w:t>P</w:t>
            </w:r>
            <w:r w:rsidRPr="004257E0">
              <w:rPr>
                <w:rFonts w:hint="eastAsia"/>
                <w:sz w:val="20"/>
                <w:szCs w:val="20"/>
              </w:rPr>
              <w:t>用户在新设备上登录】</w:t>
            </w:r>
            <w:r w:rsidRPr="004257E0">
              <w:rPr>
                <w:rFonts w:hint="eastAsia"/>
                <w:sz w:val="20"/>
                <w:szCs w:val="20"/>
              </w:rPr>
              <w:t xml:space="preserve">DKY </w:t>
            </w:r>
            <w:r w:rsidRPr="004257E0">
              <w:rPr>
                <w:rFonts w:hint="eastAsia"/>
                <w:sz w:val="20"/>
                <w:szCs w:val="20"/>
              </w:rPr>
              <w:t>后台服务保存</w:t>
            </w:r>
            <w:r w:rsidRPr="004257E0">
              <w:rPr>
                <w:rFonts w:hint="eastAsia"/>
                <w:sz w:val="20"/>
                <w:szCs w:val="20"/>
              </w:rPr>
              <w:t>S</w:t>
            </w:r>
            <w:r w:rsidRPr="004257E0">
              <w:rPr>
                <w:rFonts w:hint="eastAsia"/>
                <w:sz w:val="20"/>
                <w:szCs w:val="20"/>
              </w:rPr>
              <w:t>用户钥匙信息</w:t>
            </w:r>
          </w:p>
          <w:p w14:paraId="13FB0FAC" w14:textId="77777777" w:rsidR="004257E0" w:rsidRPr="004257E0" w:rsidRDefault="004257E0" w:rsidP="004257E0">
            <w:pPr>
              <w:widowControl/>
              <w:jc w:val="left"/>
              <w:rPr>
                <w:sz w:val="20"/>
                <w:szCs w:val="20"/>
              </w:rPr>
            </w:pPr>
            <w:r w:rsidRPr="004257E0">
              <w:rPr>
                <w:rFonts w:hint="eastAsia"/>
                <w:sz w:val="20"/>
                <w:szCs w:val="20"/>
              </w:rPr>
              <w:t>【</w:t>
            </w:r>
            <w:r w:rsidRPr="004257E0">
              <w:rPr>
                <w:rFonts w:hint="eastAsia"/>
                <w:sz w:val="20"/>
                <w:szCs w:val="20"/>
              </w:rPr>
              <w:t>P</w:t>
            </w:r>
            <w:r w:rsidRPr="004257E0">
              <w:rPr>
                <w:rFonts w:hint="eastAsia"/>
                <w:sz w:val="20"/>
                <w:szCs w:val="20"/>
              </w:rPr>
              <w:t>用户在新设备上登录】手机</w:t>
            </w:r>
            <w:r w:rsidRPr="004257E0">
              <w:rPr>
                <w:rFonts w:hint="eastAsia"/>
                <w:sz w:val="20"/>
                <w:szCs w:val="20"/>
              </w:rPr>
              <w:t xml:space="preserve">APP </w:t>
            </w:r>
            <w:r w:rsidRPr="004257E0">
              <w:rPr>
                <w:rFonts w:hint="eastAsia"/>
                <w:sz w:val="20"/>
                <w:szCs w:val="20"/>
              </w:rPr>
              <w:t>检查数字钥匙已有分享</w:t>
            </w:r>
            <w:r w:rsidRPr="004257E0">
              <w:rPr>
                <w:rFonts w:hint="eastAsia"/>
                <w:sz w:val="20"/>
                <w:szCs w:val="20"/>
              </w:rPr>
              <w:t>,</w:t>
            </w:r>
            <w:r w:rsidRPr="004257E0">
              <w:rPr>
                <w:rFonts w:hint="eastAsia"/>
                <w:sz w:val="20"/>
                <w:szCs w:val="20"/>
              </w:rPr>
              <w:t>生成各</w:t>
            </w:r>
            <w:r w:rsidRPr="004257E0">
              <w:rPr>
                <w:rFonts w:hint="eastAsia"/>
                <w:sz w:val="20"/>
                <w:szCs w:val="20"/>
              </w:rPr>
              <w:t>S</w:t>
            </w:r>
            <w:r w:rsidRPr="004257E0">
              <w:rPr>
                <w:rFonts w:hint="eastAsia"/>
                <w:sz w:val="20"/>
                <w:szCs w:val="20"/>
              </w:rPr>
              <w:t>数字钥匙</w:t>
            </w:r>
          </w:p>
          <w:p w14:paraId="5746242B" w14:textId="2194F80D" w:rsidR="00D534D8" w:rsidRPr="008834D0" w:rsidRDefault="004257E0" w:rsidP="004257E0">
            <w:pPr>
              <w:widowControl/>
              <w:jc w:val="left"/>
              <w:rPr>
                <w:sz w:val="20"/>
                <w:szCs w:val="20"/>
              </w:rPr>
            </w:pPr>
            <w:r w:rsidRPr="004257E0">
              <w:rPr>
                <w:rFonts w:hint="eastAsia"/>
                <w:sz w:val="20"/>
                <w:szCs w:val="20"/>
              </w:rPr>
              <w:t>【</w:t>
            </w:r>
            <w:r w:rsidRPr="004257E0">
              <w:rPr>
                <w:rFonts w:hint="eastAsia"/>
                <w:sz w:val="20"/>
                <w:szCs w:val="20"/>
              </w:rPr>
              <w:t>P</w:t>
            </w:r>
            <w:r w:rsidRPr="004257E0">
              <w:rPr>
                <w:rFonts w:hint="eastAsia"/>
                <w:sz w:val="20"/>
                <w:szCs w:val="20"/>
              </w:rPr>
              <w:t>用户授权</w:t>
            </w:r>
            <w:r w:rsidRPr="004257E0">
              <w:rPr>
                <w:rFonts w:hint="eastAsia"/>
                <w:sz w:val="20"/>
                <w:szCs w:val="20"/>
              </w:rPr>
              <w:t>/</w:t>
            </w:r>
            <w:r w:rsidRPr="004257E0">
              <w:rPr>
                <w:rFonts w:hint="eastAsia"/>
                <w:sz w:val="20"/>
                <w:szCs w:val="20"/>
              </w:rPr>
              <w:t>取消授权】</w:t>
            </w:r>
            <w:r w:rsidRPr="004257E0">
              <w:rPr>
                <w:rFonts w:hint="eastAsia"/>
                <w:sz w:val="20"/>
                <w:szCs w:val="20"/>
              </w:rPr>
              <w:t xml:space="preserve">DKY </w:t>
            </w:r>
            <w:r w:rsidRPr="004257E0">
              <w:rPr>
                <w:rFonts w:hint="eastAsia"/>
                <w:sz w:val="20"/>
                <w:szCs w:val="20"/>
              </w:rPr>
              <w:t>后台接收存储证书（数字钥匙）维护用户、设备、数字证书关系</w:t>
            </w:r>
          </w:p>
        </w:tc>
        <w:tc>
          <w:tcPr>
            <w:tcW w:w="216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8E67890" w14:textId="30CF201D" w:rsidR="00BC5DAA" w:rsidRPr="0048675A" w:rsidRDefault="004257E0" w:rsidP="00BC5DAA">
            <w:pPr>
              <w:widowControl/>
              <w:jc w:val="center"/>
              <w:rPr>
                <w:rFonts w:ascii="宋体" w:eastAsia="宋体" w:hAnsi="宋体" w:cs="宋体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kern w:val="0"/>
                <w:szCs w:val="21"/>
              </w:rPr>
              <w:lastRenderedPageBreak/>
              <w:t>APP用例编写、接口用例编写、自动化用例编写、用例执行</w:t>
            </w:r>
          </w:p>
        </w:tc>
      </w:tr>
    </w:tbl>
    <w:p w14:paraId="6DFFFC3D" w14:textId="77777777" w:rsidR="005D752C" w:rsidRPr="005D752C" w:rsidRDefault="007D628E" w:rsidP="00D12FEE">
      <w:pPr>
        <w:pStyle w:val="1"/>
        <w:numPr>
          <w:ilvl w:val="0"/>
          <w:numId w:val="1"/>
        </w:numPr>
        <w:ind w:left="751" w:hangingChars="170" w:hanging="751"/>
      </w:pPr>
      <w:bookmarkStart w:id="14" w:name="_Toc26965827"/>
      <w:r>
        <w:rPr>
          <w:rFonts w:hint="eastAsia"/>
        </w:rPr>
        <w:t>测试总结</w:t>
      </w:r>
      <w:bookmarkEnd w:id="14"/>
    </w:p>
    <w:p w14:paraId="107CB084" w14:textId="77777777" w:rsidR="007D628E" w:rsidRDefault="005C29ED" w:rsidP="00D12FEE">
      <w:pPr>
        <w:pStyle w:val="2"/>
        <w:numPr>
          <w:ilvl w:val="1"/>
          <w:numId w:val="1"/>
        </w:numPr>
      </w:pPr>
      <w:bookmarkStart w:id="15" w:name="_Toc26965828"/>
      <w:r>
        <w:rPr>
          <w:rFonts w:hint="eastAsia"/>
        </w:rPr>
        <w:t>测试结论</w:t>
      </w:r>
      <w:bookmarkEnd w:id="15"/>
    </w:p>
    <w:p w14:paraId="6AFCD7E6" w14:textId="77777777" w:rsidR="004257E0" w:rsidRDefault="005631A6" w:rsidP="002F1C77">
      <w:pPr>
        <w:spacing w:line="360" w:lineRule="auto"/>
        <w:jc w:val="left"/>
      </w:pPr>
      <w:r>
        <w:rPr>
          <w:rFonts w:hint="eastAsia"/>
        </w:rPr>
        <w:t>1</w:t>
      </w:r>
      <w:r>
        <w:t>).</w:t>
      </w:r>
      <w:r w:rsidR="008E1B00">
        <w:t xml:space="preserve"> </w:t>
      </w:r>
      <w:proofErr w:type="gramStart"/>
      <w:r w:rsidR="00E54B68" w:rsidRPr="00E54B68">
        <w:rPr>
          <w:rFonts w:hint="eastAsia"/>
        </w:rPr>
        <w:t>本迭代交付的功能有</w:t>
      </w:r>
      <w:r w:rsidR="00E54B68" w:rsidRPr="00E54B68">
        <w:rPr>
          <w:rFonts w:hint="eastAsia"/>
        </w:rPr>
        <w:t xml:space="preserve"> :</w:t>
      </w:r>
      <w:proofErr w:type="gramEnd"/>
    </w:p>
    <w:p w14:paraId="00540F4B" w14:textId="1C20B37D" w:rsidR="00A1184C" w:rsidRDefault="00A1184C" w:rsidP="00F27754">
      <w:pPr>
        <w:spacing w:line="360" w:lineRule="auto"/>
        <w:jc w:val="left"/>
      </w:pPr>
      <w:r>
        <w:t>【</w:t>
      </w:r>
      <w:r>
        <w:rPr>
          <w:rFonts w:hint="eastAsia"/>
        </w:rPr>
        <w:t>P</w:t>
      </w:r>
      <w:r>
        <w:rPr>
          <w:rFonts w:hint="eastAsia"/>
        </w:rPr>
        <w:t>用户开启</w:t>
      </w:r>
      <w:r>
        <w:rPr>
          <w:rFonts w:hint="eastAsia"/>
        </w:rPr>
        <w:t>/</w:t>
      </w:r>
      <w:r>
        <w:rPr>
          <w:rFonts w:hint="eastAsia"/>
        </w:rPr>
        <w:t>关闭电子钥匙</w:t>
      </w:r>
      <w:r>
        <w:t>】：</w:t>
      </w:r>
      <w:r>
        <w:rPr>
          <w:rFonts w:hint="eastAsia"/>
        </w:rPr>
        <w:t>提供电子钥匙状态查询接口</w:t>
      </w:r>
      <w:r w:rsidR="00F27754">
        <w:rPr>
          <w:rFonts w:hint="eastAsia"/>
        </w:rPr>
        <w:t>、</w:t>
      </w:r>
      <w:r>
        <w:rPr>
          <w:rFonts w:hint="eastAsia"/>
        </w:rPr>
        <w:t>保障手机</w:t>
      </w:r>
      <w:proofErr w:type="gramStart"/>
      <w:r>
        <w:rPr>
          <w:rFonts w:hint="eastAsia"/>
        </w:rPr>
        <w:t>蓝牙功能</w:t>
      </w:r>
      <w:proofErr w:type="gramEnd"/>
      <w:r>
        <w:rPr>
          <w:rFonts w:hint="eastAsia"/>
        </w:rPr>
        <w:t>可用</w:t>
      </w:r>
      <w:r w:rsidR="00F27754">
        <w:rPr>
          <w:rFonts w:hint="eastAsia"/>
        </w:rPr>
        <w:t>、</w:t>
      </w:r>
      <w:r>
        <w:rPr>
          <w:rFonts w:hint="eastAsia"/>
        </w:rPr>
        <w:t>提供生成用户证书接口</w:t>
      </w:r>
      <w:r w:rsidR="00F27754">
        <w:rPr>
          <w:rFonts w:hint="eastAsia"/>
        </w:rPr>
        <w:t>、</w:t>
      </w:r>
      <w:r>
        <w:rPr>
          <w:rFonts w:hint="eastAsia"/>
        </w:rPr>
        <w:t>签名</w:t>
      </w:r>
      <w:r w:rsidRPr="00A1184C">
        <w:t>OC Package</w:t>
      </w:r>
      <w:r w:rsidR="00F27754">
        <w:t>、</w:t>
      </w:r>
      <w:r>
        <w:rPr>
          <w:rFonts w:hint="eastAsia"/>
        </w:rPr>
        <w:t>转发</w:t>
      </w:r>
      <w:r w:rsidRPr="00A1184C">
        <w:t>OC Package</w:t>
      </w:r>
      <w:r>
        <w:rPr>
          <w:rFonts w:hint="eastAsia"/>
        </w:rPr>
        <w:t>签名请求</w:t>
      </w:r>
      <w:r w:rsidR="00F27754">
        <w:rPr>
          <w:rFonts w:hint="eastAsia"/>
        </w:rPr>
        <w:t>、</w:t>
      </w:r>
      <w:r>
        <w:rPr>
          <w:rFonts w:hint="eastAsia"/>
        </w:rPr>
        <w:t>手机</w:t>
      </w:r>
      <w:r>
        <w:rPr>
          <w:rFonts w:hint="eastAsia"/>
        </w:rPr>
        <w:t>APP</w:t>
      </w:r>
      <w:proofErr w:type="gramStart"/>
      <w:r>
        <w:rPr>
          <w:rFonts w:hint="eastAsia"/>
        </w:rPr>
        <w:t>隐形与</w:t>
      </w:r>
      <w:proofErr w:type="gramEnd"/>
      <w:r>
        <w:rPr>
          <w:rFonts w:hint="eastAsia"/>
        </w:rPr>
        <w:t>车辆建立连接</w:t>
      </w:r>
      <w:r w:rsidR="00F27754">
        <w:rPr>
          <w:rFonts w:hint="eastAsia"/>
        </w:rPr>
        <w:t>、</w:t>
      </w:r>
      <w:r>
        <w:rPr>
          <w:rFonts w:hint="eastAsia"/>
        </w:rPr>
        <w:t>手机</w:t>
      </w:r>
      <w:r>
        <w:rPr>
          <w:rFonts w:hint="eastAsia"/>
        </w:rPr>
        <w:t>APP</w:t>
      </w:r>
      <w:r>
        <w:rPr>
          <w:rFonts w:hint="eastAsia"/>
        </w:rPr>
        <w:t>下发证书至车端</w:t>
      </w:r>
      <w:r w:rsidR="00F27754">
        <w:rPr>
          <w:rFonts w:hint="eastAsia"/>
        </w:rPr>
        <w:t>、</w:t>
      </w:r>
      <w:r>
        <w:rPr>
          <w:rFonts w:hint="eastAsia"/>
        </w:rPr>
        <w:t>手机</w:t>
      </w:r>
      <w:r>
        <w:rPr>
          <w:rFonts w:hint="eastAsia"/>
        </w:rPr>
        <w:t>APP</w:t>
      </w:r>
      <w:proofErr w:type="gramStart"/>
      <w:r>
        <w:rPr>
          <w:rFonts w:hint="eastAsia"/>
        </w:rPr>
        <w:t>关闭蓝牙钥匙</w:t>
      </w:r>
      <w:proofErr w:type="gramEnd"/>
      <w:r w:rsidR="00F27754">
        <w:rPr>
          <w:rFonts w:hint="eastAsia"/>
        </w:rPr>
        <w:t>、</w:t>
      </w:r>
      <w:r>
        <w:rPr>
          <w:rFonts w:hint="eastAsia"/>
        </w:rPr>
        <w:t>DKY</w:t>
      </w:r>
      <w:r>
        <w:rPr>
          <w:rFonts w:hint="eastAsia"/>
        </w:rPr>
        <w:t>后端</w:t>
      </w:r>
      <w:proofErr w:type="gramStart"/>
      <w:r>
        <w:rPr>
          <w:rFonts w:hint="eastAsia"/>
        </w:rPr>
        <w:t>关闭蓝牙钥匙</w:t>
      </w:r>
      <w:proofErr w:type="gramEnd"/>
      <w:r w:rsidR="00463C79">
        <w:rPr>
          <w:rFonts w:hint="eastAsia"/>
        </w:rPr>
        <w:t>；</w:t>
      </w:r>
    </w:p>
    <w:p w14:paraId="41C4D781" w14:textId="695C6741" w:rsidR="00A1184C" w:rsidRDefault="00A1184C" w:rsidP="00F27754">
      <w:pPr>
        <w:spacing w:line="360" w:lineRule="auto"/>
        <w:jc w:val="left"/>
      </w:pPr>
      <w:r>
        <w:t>【</w:t>
      </w:r>
      <w:r>
        <w:t>P</w:t>
      </w:r>
      <w:r>
        <w:rPr>
          <w:rFonts w:hint="eastAsia"/>
        </w:rPr>
        <w:t>用户在新设备上登陆</w:t>
      </w:r>
      <w:r>
        <w:t>】：</w:t>
      </w:r>
      <w:r>
        <w:rPr>
          <w:rFonts w:hint="eastAsia"/>
        </w:rPr>
        <w:t>提供电子钥匙状态查询接口</w:t>
      </w:r>
      <w:r w:rsidR="00F27754">
        <w:rPr>
          <w:rFonts w:hint="eastAsia"/>
        </w:rPr>
        <w:t>、</w:t>
      </w:r>
      <w:r>
        <w:rPr>
          <w:rFonts w:hint="eastAsia"/>
        </w:rPr>
        <w:t>APP</w:t>
      </w:r>
      <w:r>
        <w:rPr>
          <w:rFonts w:hint="eastAsia"/>
        </w:rPr>
        <w:t>检测当前设备是否具有当前设备（主）钥匙能力</w:t>
      </w:r>
      <w:r w:rsidR="00F27754">
        <w:rPr>
          <w:rFonts w:hint="eastAsia"/>
        </w:rPr>
        <w:t>、</w:t>
      </w:r>
      <w:r w:rsidRPr="00A1184C">
        <w:rPr>
          <w:rFonts w:hint="eastAsia"/>
        </w:rPr>
        <w:t>机</w:t>
      </w:r>
      <w:r w:rsidRPr="00A1184C">
        <w:t>APP</w:t>
      </w:r>
      <w:r w:rsidRPr="00A1184C">
        <w:rPr>
          <w:rFonts w:hint="eastAsia"/>
        </w:rPr>
        <w:t>检查用户登录的设备是否为数字钥匙角度定义的新设备</w:t>
      </w:r>
      <w:r w:rsidR="00F27754">
        <w:rPr>
          <w:rFonts w:hint="eastAsia"/>
        </w:rPr>
        <w:t>、</w:t>
      </w:r>
      <w:r>
        <w:rPr>
          <w:rFonts w:hint="eastAsia"/>
        </w:rPr>
        <w:t>手机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检测已有分享</w:t>
      </w:r>
      <w:r w:rsidR="00F27754">
        <w:rPr>
          <w:rFonts w:hint="eastAsia"/>
        </w:rPr>
        <w:t>、</w:t>
      </w:r>
      <w:r>
        <w:rPr>
          <w:rFonts w:hint="eastAsia"/>
        </w:rPr>
        <w:t>提供保存</w:t>
      </w:r>
      <w:r>
        <w:rPr>
          <w:rFonts w:hint="eastAsia"/>
        </w:rPr>
        <w:t>S</w:t>
      </w:r>
      <w:r>
        <w:rPr>
          <w:rFonts w:hint="eastAsia"/>
        </w:rPr>
        <w:t>用户数字钥匙接口</w:t>
      </w:r>
      <w:r w:rsidR="00F27754">
        <w:t>、</w:t>
      </w:r>
      <w:r>
        <w:rPr>
          <w:rFonts w:hint="eastAsia"/>
        </w:rPr>
        <w:t>通知</w:t>
      </w:r>
      <w:r>
        <w:rPr>
          <w:rFonts w:hint="eastAsia"/>
        </w:rPr>
        <w:t>S</w:t>
      </w:r>
      <w:r>
        <w:rPr>
          <w:rFonts w:hint="eastAsia"/>
        </w:rPr>
        <w:t>用户，更新数字钥匙</w:t>
      </w:r>
      <w:r w:rsidR="00463C79">
        <w:rPr>
          <w:rFonts w:hint="eastAsia"/>
        </w:rPr>
        <w:t>。</w:t>
      </w:r>
    </w:p>
    <w:p w14:paraId="70B0E574" w14:textId="7B8E9DD6" w:rsidR="00F9037E" w:rsidRPr="00F9037E" w:rsidRDefault="00A1184C" w:rsidP="00F27754">
      <w:pPr>
        <w:spacing w:line="360" w:lineRule="auto"/>
        <w:jc w:val="left"/>
      </w:pPr>
      <w:r>
        <w:t>【</w:t>
      </w:r>
      <w:r>
        <w:rPr>
          <w:rFonts w:hint="eastAsia"/>
        </w:rPr>
        <w:t>P</w:t>
      </w:r>
      <w:r>
        <w:rPr>
          <w:rFonts w:hint="eastAsia"/>
        </w:rPr>
        <w:t>用户授权</w:t>
      </w:r>
      <w:r>
        <w:rPr>
          <w:rFonts w:hint="eastAsia"/>
        </w:rPr>
        <w:t>/</w:t>
      </w:r>
      <w:r>
        <w:rPr>
          <w:rFonts w:hint="eastAsia"/>
        </w:rPr>
        <w:t>取消授权</w:t>
      </w:r>
      <w:r>
        <w:t>】：</w:t>
      </w:r>
      <w:r w:rsidR="00F9037E">
        <w:rPr>
          <w:rFonts w:hint="eastAsia"/>
        </w:rPr>
        <w:t>APP</w:t>
      </w:r>
      <w:r w:rsidR="00F9037E">
        <w:rPr>
          <w:rFonts w:hint="eastAsia"/>
        </w:rPr>
        <w:t>产生</w:t>
      </w:r>
      <w:r w:rsidR="00F9037E">
        <w:rPr>
          <w:rFonts w:hint="eastAsia"/>
        </w:rPr>
        <w:t>S</w:t>
      </w:r>
      <w:r w:rsidR="00F9037E">
        <w:rPr>
          <w:rFonts w:hint="eastAsia"/>
        </w:rPr>
        <w:t>用户正确</w:t>
      </w:r>
      <w:r w:rsidR="00F27754">
        <w:rPr>
          <w:rFonts w:hint="eastAsia"/>
        </w:rPr>
        <w:t>、</w:t>
      </w:r>
      <w:r w:rsidR="00F9037E">
        <w:rPr>
          <w:rFonts w:hint="eastAsia"/>
        </w:rPr>
        <w:t>提供保存</w:t>
      </w:r>
      <w:r w:rsidR="00F9037E">
        <w:rPr>
          <w:rFonts w:hint="eastAsia"/>
        </w:rPr>
        <w:t>S</w:t>
      </w:r>
      <w:r w:rsidR="00F9037E">
        <w:rPr>
          <w:rFonts w:hint="eastAsia"/>
        </w:rPr>
        <w:t>用户数字钥匙接口</w:t>
      </w:r>
      <w:r w:rsidR="00F27754">
        <w:rPr>
          <w:rFonts w:hint="eastAsia"/>
        </w:rPr>
        <w:t>、</w:t>
      </w:r>
      <w:r w:rsidR="00F9037E">
        <w:rPr>
          <w:rFonts w:hint="eastAsia"/>
        </w:rPr>
        <w:t>通知</w:t>
      </w:r>
      <w:r w:rsidR="00F9037E">
        <w:rPr>
          <w:rFonts w:hint="eastAsia"/>
        </w:rPr>
        <w:t>S</w:t>
      </w:r>
      <w:r w:rsidR="00F9037E">
        <w:rPr>
          <w:rFonts w:hint="eastAsia"/>
        </w:rPr>
        <w:t>用</w:t>
      </w:r>
      <w:r w:rsidR="00F9037E">
        <w:rPr>
          <w:rFonts w:hint="eastAsia"/>
        </w:rPr>
        <w:lastRenderedPageBreak/>
        <w:t>户，获取数字钥匙</w:t>
      </w:r>
      <w:r w:rsidR="00F27754">
        <w:rPr>
          <w:rFonts w:hint="eastAsia"/>
        </w:rPr>
        <w:t>、</w:t>
      </w:r>
      <w:r w:rsidR="00F9037E">
        <w:rPr>
          <w:rFonts w:hint="eastAsia"/>
        </w:rPr>
        <w:t>提供电子钥匙删除接口</w:t>
      </w:r>
      <w:r w:rsidR="00F27754">
        <w:t>、</w:t>
      </w:r>
      <w:r w:rsidR="00F9037E">
        <w:rPr>
          <w:rFonts w:hint="eastAsia"/>
        </w:rPr>
        <w:t>通知</w:t>
      </w:r>
      <w:r w:rsidR="00F9037E">
        <w:rPr>
          <w:rFonts w:hint="eastAsia"/>
        </w:rPr>
        <w:t>S</w:t>
      </w:r>
      <w:r w:rsidR="00F9037E">
        <w:rPr>
          <w:rFonts w:hint="eastAsia"/>
        </w:rPr>
        <w:t>用户数字钥匙已移除</w:t>
      </w:r>
      <w:r w:rsidR="00463C79">
        <w:rPr>
          <w:rFonts w:hint="eastAsia"/>
        </w:rPr>
        <w:t>。</w:t>
      </w:r>
    </w:p>
    <w:p w14:paraId="7DBEC1A2" w14:textId="0145A580" w:rsidR="00E54B68" w:rsidRDefault="001766B4" w:rsidP="002F1C77">
      <w:pPr>
        <w:spacing w:line="360" w:lineRule="auto"/>
        <w:jc w:val="left"/>
      </w:pPr>
      <w:r>
        <w:rPr>
          <w:rFonts w:hint="eastAsia"/>
        </w:rPr>
        <w:t>2</w:t>
      </w:r>
      <w:r w:rsidR="00E1240E">
        <w:rPr>
          <w:rFonts w:hint="eastAsia"/>
        </w:rPr>
        <w:t>)</w:t>
      </w:r>
      <w:r w:rsidR="00A93195" w:rsidRPr="00A93195">
        <w:rPr>
          <w:rFonts w:hint="eastAsia"/>
        </w:rPr>
        <w:t>.</w:t>
      </w:r>
      <w:r w:rsidR="00D00762">
        <w:t xml:space="preserve"> </w:t>
      </w:r>
      <w:r w:rsidR="00E54B68" w:rsidRPr="00E54B68">
        <w:rPr>
          <w:rFonts w:hint="eastAsia"/>
        </w:rPr>
        <w:t>本迭代内共产生</w:t>
      </w:r>
      <w:r w:rsidR="00463C79">
        <w:rPr>
          <w:rFonts w:hint="eastAsia"/>
        </w:rPr>
        <w:t>2</w:t>
      </w:r>
      <w:r w:rsidR="00463C79">
        <w:t>0</w:t>
      </w:r>
      <w:r w:rsidR="00E54B68" w:rsidRPr="00E54B68">
        <w:rPr>
          <w:rFonts w:hint="eastAsia"/>
        </w:rPr>
        <w:t>个</w:t>
      </w:r>
      <w:r w:rsidR="00E54B68" w:rsidRPr="00E54B68">
        <w:rPr>
          <w:rFonts w:hint="eastAsia"/>
        </w:rPr>
        <w:t>bug</w:t>
      </w:r>
      <w:r w:rsidR="00E54B68" w:rsidRPr="00E54B68">
        <w:rPr>
          <w:rFonts w:hint="eastAsia"/>
        </w:rPr>
        <w:t>，其中</w:t>
      </w:r>
      <w:r w:rsidR="00463C79">
        <w:rPr>
          <w:rFonts w:hint="eastAsia"/>
        </w:rPr>
        <w:t>本</w:t>
      </w:r>
      <w:r w:rsidR="00E54B68" w:rsidRPr="00E54B68">
        <w:rPr>
          <w:rFonts w:hint="eastAsia"/>
        </w:rPr>
        <w:t>迭代</w:t>
      </w:r>
      <w:r w:rsidR="00E54B68" w:rsidRPr="00E54B68">
        <w:rPr>
          <w:rFonts w:hint="eastAsia"/>
        </w:rPr>
        <w:t>bug</w:t>
      </w:r>
      <w:r w:rsidR="00E54B68" w:rsidRPr="00E54B68">
        <w:rPr>
          <w:rFonts w:hint="eastAsia"/>
        </w:rPr>
        <w:t>为</w:t>
      </w:r>
      <w:r w:rsidR="00463C79">
        <w:rPr>
          <w:rFonts w:hint="eastAsia"/>
        </w:rPr>
        <w:t>8</w:t>
      </w:r>
      <w:r w:rsidR="00E54B68" w:rsidRPr="00E54B68">
        <w:rPr>
          <w:rFonts w:hint="eastAsia"/>
        </w:rPr>
        <w:t>个，</w:t>
      </w:r>
      <w:r w:rsidR="00463C79">
        <w:rPr>
          <w:rFonts w:hint="eastAsia"/>
        </w:rPr>
        <w:t>7</w:t>
      </w:r>
      <w:r w:rsidR="00E54B68" w:rsidRPr="00E54B68">
        <w:rPr>
          <w:rFonts w:hint="eastAsia"/>
        </w:rPr>
        <w:t>个</w:t>
      </w:r>
      <w:r w:rsidR="00E54B68" w:rsidRPr="00E54B68">
        <w:rPr>
          <w:rFonts w:hint="eastAsia"/>
        </w:rPr>
        <w:t>bug</w:t>
      </w:r>
      <w:r w:rsidR="00E54B68" w:rsidRPr="00E54B68">
        <w:rPr>
          <w:rFonts w:hint="eastAsia"/>
        </w:rPr>
        <w:t>已修复并验证通过，尚有</w:t>
      </w:r>
      <w:r w:rsidR="00E54B68" w:rsidRPr="00E54B68">
        <w:rPr>
          <w:rFonts w:hint="eastAsia"/>
        </w:rPr>
        <w:t>1</w:t>
      </w:r>
      <w:r w:rsidR="00E54B68" w:rsidRPr="00E54B68">
        <w:rPr>
          <w:rFonts w:hint="eastAsia"/>
        </w:rPr>
        <w:t>个</w:t>
      </w:r>
      <w:r w:rsidR="00E54B68" w:rsidRPr="00E54B68">
        <w:rPr>
          <w:rFonts w:hint="eastAsia"/>
        </w:rPr>
        <w:t>bug</w:t>
      </w:r>
      <w:r w:rsidR="00E54B68" w:rsidRPr="00E54B68">
        <w:rPr>
          <w:rFonts w:hint="eastAsia"/>
        </w:rPr>
        <w:t>未解决</w:t>
      </w:r>
      <w:r w:rsidR="00463C79">
        <w:rPr>
          <w:rFonts w:hint="eastAsia"/>
        </w:rPr>
        <w:t>，遗留至本迭代</w:t>
      </w:r>
      <w:r w:rsidR="00463C79">
        <w:rPr>
          <w:rFonts w:hint="eastAsia"/>
        </w:rPr>
        <w:t>bug</w:t>
      </w:r>
      <w:r w:rsidR="00463C79">
        <w:rPr>
          <w:rFonts w:hint="eastAsia"/>
        </w:rPr>
        <w:t>为</w:t>
      </w:r>
      <w:r w:rsidR="00463C79">
        <w:t>12</w:t>
      </w:r>
      <w:r w:rsidR="00463C79">
        <w:rPr>
          <w:rFonts w:hint="eastAsia"/>
        </w:rPr>
        <w:t>个</w:t>
      </w:r>
      <w:r w:rsidR="00E54B68" w:rsidRPr="00E54B68">
        <w:rPr>
          <w:rFonts w:hint="eastAsia"/>
        </w:rPr>
        <w:t>；</w:t>
      </w:r>
      <w:r w:rsidR="00463C79">
        <w:rPr>
          <w:rFonts w:hint="eastAsia"/>
        </w:rPr>
        <w:t>未修复的</w:t>
      </w:r>
      <w:r w:rsidR="00463C79">
        <w:rPr>
          <w:rFonts w:hint="eastAsia"/>
        </w:rPr>
        <w:t>13</w:t>
      </w:r>
      <w:r w:rsidR="00463C79">
        <w:rPr>
          <w:rFonts w:hint="eastAsia"/>
        </w:rPr>
        <w:t>个</w:t>
      </w:r>
      <w:r w:rsidR="00463C79">
        <w:rPr>
          <w:rFonts w:hint="eastAsia"/>
        </w:rPr>
        <w:t>bug</w:t>
      </w:r>
      <w:r w:rsidR="00463C79">
        <w:rPr>
          <w:rFonts w:hint="eastAsia"/>
        </w:rPr>
        <w:t>中，</w:t>
      </w:r>
      <w:r w:rsidR="00463C79" w:rsidRPr="00463C79">
        <w:t>1</w:t>
      </w:r>
      <w:r w:rsidR="00463C79">
        <w:rPr>
          <w:rFonts w:hint="eastAsia"/>
        </w:rPr>
        <w:t>个问题正确修改</w:t>
      </w:r>
      <w:r w:rsidR="00463C79" w:rsidRPr="00463C79">
        <w:rPr>
          <w:rFonts w:hint="eastAsia"/>
        </w:rPr>
        <w:t>，</w:t>
      </w:r>
      <w:r w:rsidR="00463C79" w:rsidRPr="00463C79">
        <w:t xml:space="preserve"> 2</w:t>
      </w:r>
      <w:r w:rsidR="00463C79" w:rsidRPr="00463C79">
        <w:rPr>
          <w:rFonts w:hint="eastAsia"/>
        </w:rPr>
        <w:t>个依赖第三方接口，暂未修改，</w:t>
      </w:r>
      <w:r w:rsidR="00463C79" w:rsidRPr="00463C79">
        <w:t>1</w:t>
      </w:r>
      <w:r w:rsidR="00463C79" w:rsidRPr="00463C79">
        <w:rPr>
          <w:rFonts w:hint="eastAsia"/>
        </w:rPr>
        <w:t>个框架处理影响，暂未修改，</w:t>
      </w:r>
      <w:r w:rsidR="00463C79" w:rsidRPr="00463C79">
        <w:t>9</w:t>
      </w:r>
      <w:r w:rsidR="00463C79" w:rsidRPr="00463C79">
        <w:rPr>
          <w:rFonts w:hint="eastAsia"/>
        </w:rPr>
        <w:t>个涉及方案、需求、</w:t>
      </w:r>
      <w:r w:rsidR="00463C79" w:rsidRPr="00463C79">
        <w:t>UI</w:t>
      </w:r>
      <w:r w:rsidR="00463C79" w:rsidRPr="00463C79">
        <w:rPr>
          <w:rFonts w:hint="eastAsia"/>
        </w:rPr>
        <w:t>未确定，暂未修改</w:t>
      </w:r>
      <w:r w:rsidR="00463C79" w:rsidRPr="00463C79">
        <w:rPr>
          <w:rFonts w:hint="eastAsia"/>
        </w:rPr>
        <w:t xml:space="preserve"> </w:t>
      </w:r>
      <w:r w:rsidR="00463C79" w:rsidRPr="00463C79">
        <w:rPr>
          <w:rFonts w:hint="eastAsia"/>
        </w:rPr>
        <w:t>；</w:t>
      </w:r>
    </w:p>
    <w:p w14:paraId="5DAADB59" w14:textId="44753E0C" w:rsidR="00E54B68" w:rsidRPr="00F27754" w:rsidRDefault="001766B4" w:rsidP="002F1C77">
      <w:pPr>
        <w:spacing w:line="360" w:lineRule="auto"/>
        <w:jc w:val="left"/>
      </w:pPr>
      <w:r w:rsidRPr="00F27754">
        <w:rPr>
          <w:rFonts w:hint="eastAsia"/>
        </w:rPr>
        <w:t>3</w:t>
      </w:r>
      <w:r w:rsidR="00F01518" w:rsidRPr="00F27754">
        <w:t>).</w:t>
      </w:r>
      <w:r w:rsidR="00D00762" w:rsidRPr="00F27754">
        <w:t xml:space="preserve"> </w:t>
      </w:r>
      <w:r w:rsidR="00E54B68" w:rsidRPr="00F27754">
        <w:rPr>
          <w:rFonts w:hint="eastAsia"/>
        </w:rPr>
        <w:t>本迭代</w:t>
      </w:r>
      <w:r w:rsidR="00F27754" w:rsidRPr="00F27754">
        <w:rPr>
          <w:rFonts w:hint="eastAsia"/>
        </w:rPr>
        <w:t>【</w:t>
      </w:r>
      <w:r w:rsidR="00F27754" w:rsidRPr="00F27754">
        <w:rPr>
          <w:rFonts w:hint="eastAsia"/>
        </w:rPr>
        <w:t>P</w:t>
      </w:r>
      <w:r w:rsidR="00F27754" w:rsidRPr="00F27754">
        <w:rPr>
          <w:rFonts w:hint="eastAsia"/>
        </w:rPr>
        <w:t>用户开启</w:t>
      </w:r>
      <w:r w:rsidR="00F27754" w:rsidRPr="00F27754">
        <w:rPr>
          <w:rFonts w:hint="eastAsia"/>
        </w:rPr>
        <w:t>/</w:t>
      </w:r>
      <w:r w:rsidR="00F27754" w:rsidRPr="00F27754">
        <w:rPr>
          <w:rFonts w:hint="eastAsia"/>
        </w:rPr>
        <w:t>关闭数字钥匙】涉及</w:t>
      </w:r>
      <w:r w:rsidR="00F27754" w:rsidRPr="00F27754">
        <w:rPr>
          <w:rFonts w:hint="eastAsia"/>
        </w:rPr>
        <w:t>12</w:t>
      </w:r>
      <w:r w:rsidR="00F27754" w:rsidRPr="00F27754">
        <w:rPr>
          <w:rFonts w:hint="eastAsia"/>
        </w:rPr>
        <w:t>个</w:t>
      </w:r>
      <w:r w:rsidR="00F27754" w:rsidRPr="00F27754">
        <w:rPr>
          <w:rFonts w:hint="eastAsia"/>
        </w:rPr>
        <w:t>story</w:t>
      </w:r>
      <w:r w:rsidR="00F27754" w:rsidRPr="00F27754">
        <w:rPr>
          <w:rFonts w:hint="eastAsia"/>
        </w:rPr>
        <w:t>，已全部完成交付并验收通过</w:t>
      </w:r>
      <w:r w:rsidR="00E54B68" w:rsidRPr="00F27754">
        <w:rPr>
          <w:rFonts w:hint="eastAsia"/>
        </w:rPr>
        <w:t>；</w:t>
      </w:r>
    </w:p>
    <w:p w14:paraId="5E480B1F" w14:textId="1A7AEB0A" w:rsidR="00E54B68" w:rsidRPr="00F27754" w:rsidRDefault="00F27754" w:rsidP="002F1C77">
      <w:pPr>
        <w:spacing w:line="360" w:lineRule="auto"/>
        <w:jc w:val="left"/>
      </w:pPr>
      <w:r w:rsidRPr="00F27754">
        <w:rPr>
          <w:rFonts w:hint="eastAsia"/>
        </w:rPr>
        <w:t>4</w:t>
      </w:r>
      <w:r w:rsidR="00F41A90" w:rsidRPr="00F27754">
        <w:t>).</w:t>
      </w:r>
      <w:r w:rsidR="00D00762" w:rsidRPr="00F27754">
        <w:t xml:space="preserve"> </w:t>
      </w:r>
      <w:r w:rsidR="00E54B68" w:rsidRPr="00F27754">
        <w:rPr>
          <w:rFonts w:hint="eastAsia"/>
        </w:rPr>
        <w:t>本迭代</w:t>
      </w:r>
      <w:r w:rsidRPr="00F27754">
        <w:rPr>
          <w:rFonts w:hint="eastAsia"/>
        </w:rPr>
        <w:t>【</w:t>
      </w:r>
      <w:r w:rsidRPr="00F27754">
        <w:rPr>
          <w:rFonts w:hint="eastAsia"/>
        </w:rPr>
        <w:t>P</w:t>
      </w:r>
      <w:r w:rsidRPr="00F27754">
        <w:rPr>
          <w:rFonts w:hint="eastAsia"/>
        </w:rPr>
        <w:t>用户在新设备上登录】涉及</w:t>
      </w:r>
      <w:r w:rsidRPr="00F27754">
        <w:rPr>
          <w:rFonts w:hint="eastAsia"/>
        </w:rPr>
        <w:t>6</w:t>
      </w:r>
      <w:r w:rsidRPr="00F27754">
        <w:rPr>
          <w:rFonts w:hint="eastAsia"/>
        </w:rPr>
        <w:t>个</w:t>
      </w:r>
      <w:r w:rsidRPr="00F27754">
        <w:rPr>
          <w:rFonts w:hint="eastAsia"/>
        </w:rPr>
        <w:t>story</w:t>
      </w:r>
      <w:r w:rsidRPr="00F27754">
        <w:rPr>
          <w:rFonts w:hint="eastAsia"/>
        </w:rPr>
        <w:t>，已全部完成交付并验收通过；</w:t>
      </w:r>
    </w:p>
    <w:p w14:paraId="661DF13C" w14:textId="3D80DB42" w:rsidR="00F27754" w:rsidRPr="00F27754" w:rsidRDefault="00F27754" w:rsidP="00F27754">
      <w:pPr>
        <w:spacing w:line="360" w:lineRule="auto"/>
        <w:jc w:val="left"/>
      </w:pPr>
      <w:r w:rsidRPr="00F27754">
        <w:rPr>
          <w:rFonts w:hint="eastAsia"/>
        </w:rPr>
        <w:t>5</w:t>
      </w:r>
      <w:r w:rsidRPr="00F27754">
        <w:t xml:space="preserve">). </w:t>
      </w:r>
      <w:r w:rsidRPr="00F27754">
        <w:rPr>
          <w:rFonts w:hint="eastAsia"/>
        </w:rPr>
        <w:t>本迭代【</w:t>
      </w:r>
      <w:r w:rsidRPr="00F27754">
        <w:rPr>
          <w:rFonts w:hint="eastAsia"/>
        </w:rPr>
        <w:t>P</w:t>
      </w:r>
      <w:r w:rsidRPr="00F27754">
        <w:rPr>
          <w:rFonts w:hint="eastAsia"/>
        </w:rPr>
        <w:t>用户授权</w:t>
      </w:r>
      <w:r w:rsidRPr="00F27754">
        <w:rPr>
          <w:rFonts w:hint="eastAsia"/>
        </w:rPr>
        <w:t>/</w:t>
      </w:r>
      <w:r w:rsidRPr="00F27754">
        <w:rPr>
          <w:rFonts w:hint="eastAsia"/>
        </w:rPr>
        <w:t>取消授权】涉及个</w:t>
      </w:r>
      <w:r w:rsidRPr="00F27754">
        <w:rPr>
          <w:rFonts w:hint="eastAsia"/>
        </w:rPr>
        <w:t>7story</w:t>
      </w:r>
      <w:r w:rsidRPr="00F27754">
        <w:rPr>
          <w:rFonts w:hint="eastAsia"/>
        </w:rPr>
        <w:t>，交付完成</w:t>
      </w:r>
      <w:r w:rsidRPr="00F27754">
        <w:rPr>
          <w:rFonts w:hint="eastAsia"/>
        </w:rPr>
        <w:t>6</w:t>
      </w:r>
      <w:r>
        <w:rPr>
          <w:rFonts w:hint="eastAsia"/>
        </w:rPr>
        <w:t>个</w:t>
      </w:r>
      <w:r w:rsidRPr="00F27754">
        <w:rPr>
          <w:rFonts w:hint="eastAsia"/>
        </w:rPr>
        <w:t>story</w:t>
      </w:r>
      <w:r w:rsidRPr="00F27754">
        <w:rPr>
          <w:rFonts w:hint="eastAsia"/>
        </w:rPr>
        <w:t>并验收通过；</w:t>
      </w:r>
    </w:p>
    <w:p w14:paraId="4F43C1E1" w14:textId="18FD24E3" w:rsidR="0071432E" w:rsidRDefault="00F27754" w:rsidP="002F1C77">
      <w:pPr>
        <w:spacing w:line="360" w:lineRule="auto"/>
        <w:jc w:val="left"/>
      </w:pPr>
      <w:r>
        <w:t>6</w:t>
      </w:r>
      <w:r w:rsidR="00D00762">
        <w:rPr>
          <w:rFonts w:hint="eastAsia"/>
        </w:rPr>
        <w:t>)</w:t>
      </w:r>
      <w:r w:rsidR="00D00762">
        <w:t>.</w:t>
      </w:r>
      <w:r w:rsidR="0071432E" w:rsidRPr="0071432E">
        <w:rPr>
          <w:rFonts w:hint="eastAsia"/>
        </w:rPr>
        <w:t xml:space="preserve"> </w:t>
      </w:r>
      <w:r w:rsidR="009D0732" w:rsidRPr="009D0732">
        <w:rPr>
          <w:rFonts w:hint="eastAsia"/>
        </w:rPr>
        <w:t>【</w:t>
      </w:r>
      <w:r w:rsidR="009D0732" w:rsidRPr="009D0732">
        <w:rPr>
          <w:rFonts w:hint="eastAsia"/>
        </w:rPr>
        <w:t>P</w:t>
      </w:r>
      <w:r w:rsidR="009D0732" w:rsidRPr="009D0732">
        <w:rPr>
          <w:rFonts w:hint="eastAsia"/>
        </w:rPr>
        <w:t>用户授权</w:t>
      </w:r>
      <w:r w:rsidR="009D0732" w:rsidRPr="009D0732">
        <w:rPr>
          <w:rFonts w:hint="eastAsia"/>
        </w:rPr>
        <w:t>/</w:t>
      </w:r>
      <w:r w:rsidR="009D0732" w:rsidRPr="009D0732">
        <w:rPr>
          <w:rFonts w:hint="eastAsia"/>
        </w:rPr>
        <w:t>取消授权】</w:t>
      </w:r>
      <w:r w:rsidR="009D0732" w:rsidRPr="009D0732">
        <w:rPr>
          <w:rFonts w:hint="eastAsia"/>
        </w:rPr>
        <w:t>24</w:t>
      </w:r>
      <w:r w:rsidR="009D0732" w:rsidRPr="009D0732">
        <w:rPr>
          <w:rFonts w:hint="eastAsia"/>
        </w:rPr>
        <w:t>小时未上线手机</w:t>
      </w:r>
      <w:r w:rsidR="009D0732" w:rsidRPr="009D0732">
        <w:rPr>
          <w:rFonts w:hint="eastAsia"/>
        </w:rPr>
        <w:t>APP</w:t>
      </w:r>
      <w:r w:rsidR="009D0732" w:rsidRPr="009D0732">
        <w:rPr>
          <w:rFonts w:hint="eastAsia"/>
        </w:rPr>
        <w:t>禁用数字钥匙</w:t>
      </w:r>
      <w:r w:rsidR="009D0732">
        <w:rPr>
          <w:rFonts w:hint="eastAsia"/>
        </w:rPr>
        <w:t>功能</w:t>
      </w:r>
      <w:r w:rsidR="00E54B68" w:rsidRPr="00E54B68">
        <w:rPr>
          <w:rFonts w:hint="eastAsia"/>
        </w:rPr>
        <w:t>未提测</w:t>
      </w:r>
      <w:r>
        <w:rPr>
          <w:rFonts w:hint="eastAsia"/>
        </w:rPr>
        <w:t>，未提测原因：方案实现暂未确定</w:t>
      </w:r>
      <w:r w:rsidR="00E54B68" w:rsidRPr="00E54B68">
        <w:rPr>
          <w:rFonts w:hint="eastAsia"/>
        </w:rPr>
        <w:t>；</w:t>
      </w:r>
    </w:p>
    <w:p w14:paraId="547AFD42" w14:textId="294A17A6" w:rsidR="00F27754" w:rsidRPr="0071432E" w:rsidRDefault="00F27754" w:rsidP="009D0732">
      <w:pPr>
        <w:spacing w:line="360" w:lineRule="auto"/>
        <w:jc w:val="left"/>
      </w:pPr>
      <w:r>
        <w:t>7</w:t>
      </w:r>
      <w:r w:rsidR="0071432E">
        <w:rPr>
          <w:rFonts w:hint="eastAsia"/>
        </w:rPr>
        <w:t>)</w:t>
      </w:r>
      <w:r w:rsidR="0071432E">
        <w:t>.</w:t>
      </w:r>
      <w:r w:rsidR="0071432E" w:rsidRPr="0071432E">
        <w:rPr>
          <w:rFonts w:hint="eastAsia"/>
        </w:rPr>
        <w:t xml:space="preserve"> </w:t>
      </w:r>
      <w:r w:rsidR="00E54B68" w:rsidRPr="00E54B68">
        <w:rPr>
          <w:rFonts w:hint="eastAsia"/>
        </w:rPr>
        <w:t>【</w:t>
      </w:r>
      <w:r w:rsidR="009D0732">
        <w:rPr>
          <w:rFonts w:hint="eastAsia"/>
        </w:rPr>
        <w:t>接口</w:t>
      </w:r>
      <w:r w:rsidR="00E54B68" w:rsidRPr="00E54B68">
        <w:rPr>
          <w:rFonts w:hint="eastAsia"/>
        </w:rPr>
        <w:t>自动化】：</w:t>
      </w:r>
      <w:r w:rsidR="009D0732">
        <w:rPr>
          <w:rFonts w:hint="eastAsia"/>
        </w:rPr>
        <w:t>创建用户</w:t>
      </w:r>
      <w:r w:rsidR="009D0732">
        <w:t>、</w:t>
      </w:r>
      <w:r w:rsidR="009D0732">
        <w:rPr>
          <w:rFonts w:hint="eastAsia"/>
        </w:rPr>
        <w:t>通过</w:t>
      </w:r>
      <w:r w:rsidR="009D0732">
        <w:rPr>
          <w:rFonts w:hint="eastAsia"/>
        </w:rPr>
        <w:t>CSR</w:t>
      </w:r>
      <w:r w:rsidR="009D0732">
        <w:rPr>
          <w:rFonts w:hint="eastAsia"/>
        </w:rPr>
        <w:t>生成签名证书</w:t>
      </w:r>
      <w:r w:rsidR="009D0732">
        <w:t>、</w:t>
      </w:r>
      <w:r w:rsidR="009D0732">
        <w:rPr>
          <w:rFonts w:hint="eastAsia"/>
        </w:rPr>
        <w:t>下载</w:t>
      </w:r>
      <w:r w:rsidR="009D0732">
        <w:rPr>
          <w:rFonts w:hint="eastAsia"/>
        </w:rPr>
        <w:t>S</w:t>
      </w:r>
      <w:r w:rsidR="009D0732">
        <w:rPr>
          <w:rFonts w:hint="eastAsia"/>
        </w:rPr>
        <w:t>用户证书信息</w:t>
      </w:r>
      <w:r w:rsidR="009D0732">
        <w:t>、</w:t>
      </w:r>
      <w:r w:rsidR="009D0732">
        <w:rPr>
          <w:rFonts w:hint="eastAsia"/>
        </w:rPr>
        <w:t>取消</w:t>
      </w:r>
      <w:r w:rsidR="009D0732">
        <w:rPr>
          <w:rFonts w:hint="eastAsia"/>
        </w:rPr>
        <w:t>S</w:t>
      </w:r>
      <w:r w:rsidR="009D0732">
        <w:rPr>
          <w:rFonts w:hint="eastAsia"/>
        </w:rPr>
        <w:t>用户证书</w:t>
      </w:r>
      <w:r w:rsidR="009D0732">
        <w:t>、</w:t>
      </w:r>
      <w:r w:rsidR="009D0732">
        <w:rPr>
          <w:rFonts w:hint="eastAsia"/>
        </w:rPr>
        <w:t>上传</w:t>
      </w:r>
      <w:r w:rsidR="009D0732">
        <w:rPr>
          <w:rFonts w:hint="eastAsia"/>
        </w:rPr>
        <w:t>S</w:t>
      </w:r>
      <w:r w:rsidR="009D0732">
        <w:rPr>
          <w:rFonts w:hint="eastAsia"/>
        </w:rPr>
        <w:t>用户和</w:t>
      </w:r>
      <w:r w:rsidR="009D0732">
        <w:rPr>
          <w:rFonts w:hint="eastAsia"/>
        </w:rPr>
        <w:t>S</w:t>
      </w:r>
      <w:r w:rsidR="009D0732">
        <w:rPr>
          <w:rFonts w:hint="eastAsia"/>
        </w:rPr>
        <w:t>用户证书信息</w:t>
      </w:r>
      <w:r w:rsidR="009D0732">
        <w:t>、</w:t>
      </w:r>
      <w:r w:rsidR="009D0732">
        <w:rPr>
          <w:rFonts w:hint="eastAsia"/>
        </w:rPr>
        <w:t>配对蓝牙钥匙</w:t>
      </w:r>
      <w:r w:rsidR="009D0732">
        <w:t>、</w:t>
      </w:r>
      <w:r w:rsidR="009D0732">
        <w:rPr>
          <w:rFonts w:hint="eastAsia"/>
        </w:rPr>
        <w:t>确认蓝牙钥匙是否配对成功</w:t>
      </w:r>
      <w:r w:rsidR="009D0732">
        <w:t>、</w:t>
      </w:r>
      <w:r w:rsidR="009D0732">
        <w:rPr>
          <w:rFonts w:hint="eastAsia"/>
        </w:rPr>
        <w:t>获取用户证书以及绑定状态</w:t>
      </w:r>
      <w:r w:rsidR="009D0732">
        <w:t>、</w:t>
      </w:r>
      <w:r w:rsidR="009D0732">
        <w:rPr>
          <w:rFonts w:hint="eastAsia"/>
        </w:rPr>
        <w:t>关闭蓝牙钥匙</w:t>
      </w:r>
      <w:r w:rsidR="00E54B68" w:rsidRPr="00E54B68">
        <w:rPr>
          <w:rFonts w:hint="eastAsia"/>
        </w:rPr>
        <w:t>自动化脚本已完成</w:t>
      </w:r>
      <w:r w:rsidR="00E54B68">
        <w:rPr>
          <w:rFonts w:hint="eastAsia"/>
        </w:rPr>
        <w:t>；</w:t>
      </w:r>
      <w:r w:rsidR="00E54B68" w:rsidRPr="0071432E">
        <w:t xml:space="preserve"> </w:t>
      </w:r>
    </w:p>
    <w:p w14:paraId="0FE4EF74" w14:textId="38217A56" w:rsidR="00983586" w:rsidRDefault="009A622B" w:rsidP="002F1C77">
      <w:pPr>
        <w:spacing w:line="360" w:lineRule="auto"/>
        <w:jc w:val="left"/>
      </w:pPr>
      <w:r w:rsidRPr="009A622B">
        <w:rPr>
          <w:rFonts w:hint="eastAsia"/>
        </w:rPr>
        <w:t>测试验收完成</w:t>
      </w:r>
      <w:r w:rsidR="00C87734">
        <w:rPr>
          <w:rFonts w:hint="eastAsia"/>
        </w:rPr>
        <w:t>测试</w:t>
      </w:r>
      <w:r w:rsidR="00F41A90">
        <w:rPr>
          <w:rFonts w:hint="eastAsia"/>
        </w:rPr>
        <w:t>执行情况</w:t>
      </w:r>
      <w:r w:rsidR="005C29ED">
        <w:rPr>
          <w:rFonts w:hint="eastAsia"/>
        </w:rPr>
        <w:t>具体请看下表：</w:t>
      </w:r>
    </w:p>
    <w:tbl>
      <w:tblPr>
        <w:tblW w:w="9923" w:type="dxa"/>
        <w:tblInd w:w="-147" w:type="dxa"/>
        <w:tblLook w:val="04A0" w:firstRow="1" w:lastRow="0" w:firstColumn="1" w:lastColumn="0" w:noHBand="0" w:noVBand="1"/>
      </w:tblPr>
      <w:tblGrid>
        <w:gridCol w:w="3686"/>
        <w:gridCol w:w="1080"/>
        <w:gridCol w:w="1940"/>
        <w:gridCol w:w="1060"/>
        <w:gridCol w:w="1080"/>
        <w:gridCol w:w="1077"/>
      </w:tblGrid>
      <w:tr w:rsidR="00983586" w:rsidRPr="00983586" w14:paraId="0C201B34" w14:textId="77777777" w:rsidTr="00983586">
        <w:trPr>
          <w:trHeight w:val="570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hideMark/>
          </w:tcPr>
          <w:p w14:paraId="6C7ADF1B" w14:textId="77777777" w:rsidR="00983586" w:rsidRPr="00BE77AC" w:rsidRDefault="00983586" w:rsidP="00983586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kern w:val="0"/>
                <w:szCs w:val="21"/>
              </w:rPr>
            </w:pPr>
            <w:r w:rsidRPr="00BE77AC">
              <w:rPr>
                <w:rFonts w:ascii="宋体" w:eastAsia="宋体" w:hAnsi="宋体" w:cs="宋体" w:hint="eastAsia"/>
                <w:color w:val="000000" w:themeColor="text1"/>
                <w:kern w:val="0"/>
                <w:szCs w:val="21"/>
              </w:rPr>
              <w:t>模块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hideMark/>
          </w:tcPr>
          <w:p w14:paraId="40CDFFE0" w14:textId="77777777" w:rsidR="00983586" w:rsidRPr="00BE77AC" w:rsidRDefault="00983586" w:rsidP="00983586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kern w:val="0"/>
                <w:szCs w:val="21"/>
              </w:rPr>
            </w:pPr>
            <w:proofErr w:type="gramStart"/>
            <w:r w:rsidRPr="00BE77AC">
              <w:rPr>
                <w:rFonts w:ascii="宋体" w:eastAsia="宋体" w:hAnsi="宋体" w:cs="宋体" w:hint="eastAsia"/>
                <w:color w:val="000000" w:themeColor="text1"/>
                <w:kern w:val="0"/>
                <w:szCs w:val="21"/>
              </w:rPr>
              <w:t>用例数</w:t>
            </w:r>
            <w:proofErr w:type="gramEnd"/>
          </w:p>
        </w:tc>
        <w:tc>
          <w:tcPr>
            <w:tcW w:w="19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hideMark/>
          </w:tcPr>
          <w:p w14:paraId="39DE11F6" w14:textId="77777777" w:rsidR="00983586" w:rsidRPr="00BE77AC" w:rsidRDefault="00983586" w:rsidP="00983586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kern w:val="0"/>
                <w:szCs w:val="21"/>
              </w:rPr>
            </w:pPr>
            <w:r w:rsidRPr="00BE77AC">
              <w:rPr>
                <w:rFonts w:ascii="宋体" w:eastAsia="宋体" w:hAnsi="宋体" w:cs="宋体" w:hint="eastAsia"/>
                <w:color w:val="000000" w:themeColor="text1"/>
                <w:kern w:val="0"/>
                <w:szCs w:val="21"/>
              </w:rPr>
              <w:t>实际执行</w:t>
            </w:r>
            <w:proofErr w:type="gramStart"/>
            <w:r w:rsidRPr="00BE77AC">
              <w:rPr>
                <w:rFonts w:ascii="宋体" w:eastAsia="宋体" w:hAnsi="宋体" w:cs="宋体" w:hint="eastAsia"/>
                <w:color w:val="000000" w:themeColor="text1"/>
                <w:kern w:val="0"/>
                <w:szCs w:val="21"/>
              </w:rPr>
              <w:t>用例数</w:t>
            </w:r>
            <w:proofErr w:type="gramEnd"/>
          </w:p>
        </w:tc>
        <w:tc>
          <w:tcPr>
            <w:tcW w:w="1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hideMark/>
          </w:tcPr>
          <w:p w14:paraId="1763DF30" w14:textId="77777777" w:rsidR="00983586" w:rsidRPr="00BE77AC" w:rsidRDefault="00983586" w:rsidP="00983586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kern w:val="0"/>
                <w:szCs w:val="21"/>
              </w:rPr>
            </w:pPr>
            <w:r w:rsidRPr="00BE77AC">
              <w:rPr>
                <w:rFonts w:ascii="宋体" w:eastAsia="宋体" w:hAnsi="宋体" w:cs="宋体" w:hint="eastAsia"/>
                <w:color w:val="000000" w:themeColor="text1"/>
                <w:kern w:val="0"/>
                <w:szCs w:val="21"/>
              </w:rPr>
              <w:t>执行测试用例总数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hideMark/>
          </w:tcPr>
          <w:p w14:paraId="6D75FF97" w14:textId="77777777" w:rsidR="00983586" w:rsidRPr="00BE77AC" w:rsidRDefault="00983586" w:rsidP="00983586">
            <w:pPr>
              <w:widowControl/>
              <w:jc w:val="center"/>
              <w:rPr>
                <w:rFonts w:ascii="Calibri" w:eastAsia="宋体" w:hAnsi="Calibri" w:cs="Calibri"/>
                <w:color w:val="000000" w:themeColor="text1"/>
                <w:kern w:val="0"/>
                <w:szCs w:val="21"/>
              </w:rPr>
            </w:pPr>
            <w:r w:rsidRPr="00BE77AC">
              <w:rPr>
                <w:rFonts w:ascii="Calibri" w:eastAsia="宋体" w:hAnsi="Calibri" w:cs="Calibri"/>
                <w:color w:val="000000" w:themeColor="text1"/>
                <w:kern w:val="0"/>
                <w:szCs w:val="21"/>
              </w:rPr>
              <w:t>Total Bugs</w:t>
            </w:r>
          </w:p>
        </w:tc>
        <w:tc>
          <w:tcPr>
            <w:tcW w:w="10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hideMark/>
          </w:tcPr>
          <w:p w14:paraId="62DB24D0" w14:textId="77777777" w:rsidR="00983586" w:rsidRPr="00983586" w:rsidRDefault="00983586" w:rsidP="00983586">
            <w:pPr>
              <w:widowControl/>
              <w:jc w:val="center"/>
              <w:rPr>
                <w:rFonts w:ascii="Calibri" w:eastAsia="宋体" w:hAnsi="Calibri" w:cs="Calibri"/>
                <w:color w:val="000000"/>
                <w:kern w:val="0"/>
                <w:szCs w:val="21"/>
              </w:rPr>
            </w:pPr>
            <w:r w:rsidRPr="00983586">
              <w:rPr>
                <w:rFonts w:ascii="Calibri" w:eastAsia="宋体" w:hAnsi="Calibri" w:cs="Calibri"/>
                <w:color w:val="000000"/>
                <w:kern w:val="0"/>
                <w:szCs w:val="21"/>
              </w:rPr>
              <w:t>Un-fixed Bugs</w:t>
            </w:r>
          </w:p>
        </w:tc>
      </w:tr>
      <w:tr w:rsidR="00983586" w:rsidRPr="00983586" w14:paraId="7C614202" w14:textId="77777777" w:rsidTr="00983586">
        <w:trPr>
          <w:trHeight w:val="1350"/>
        </w:trPr>
        <w:tc>
          <w:tcPr>
            <w:tcW w:w="3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6C052FC" w14:textId="77777777" w:rsidR="00983586" w:rsidRPr="00983586" w:rsidRDefault="00983586" w:rsidP="009835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P用户开启/关闭数字钥匙】DKY 后台服务提供查询用户、设备、数字钥匙、车辆4者关系信息及数字钥匙状态接口（包括数字钥匙状态、属于用户、属于设备、属于车辆等信息）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B3C771F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1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9B2B77B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1</w:t>
            </w:r>
          </w:p>
        </w:tc>
        <w:tc>
          <w:tcPr>
            <w:tcW w:w="10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35ADA5" w14:textId="77777777" w:rsidR="00983586" w:rsidRPr="00983586" w:rsidRDefault="00983586" w:rsidP="0098358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E53631D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00E3703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983586" w:rsidRPr="00983586" w14:paraId="46AD6BFC" w14:textId="77777777" w:rsidTr="00983586">
        <w:trPr>
          <w:trHeight w:val="810"/>
        </w:trPr>
        <w:tc>
          <w:tcPr>
            <w:tcW w:w="3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A2E315A" w14:textId="77777777" w:rsidR="00983586" w:rsidRPr="00983586" w:rsidRDefault="00983586" w:rsidP="009835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P用户开启/关闭数字钥匙】手机APP 申请获取用户证书+OC Package（signed）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9280F75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0E5B31A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0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714BDBD" w14:textId="77777777" w:rsidR="00983586" w:rsidRPr="00983586" w:rsidRDefault="00983586" w:rsidP="009835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1BFFEEF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DA3F9A7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983586" w:rsidRPr="00983586" w14:paraId="2A297B32" w14:textId="77777777" w:rsidTr="00983586">
        <w:trPr>
          <w:trHeight w:val="810"/>
        </w:trPr>
        <w:tc>
          <w:tcPr>
            <w:tcW w:w="3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614872E" w14:textId="77777777" w:rsidR="00983586" w:rsidRPr="00983586" w:rsidRDefault="00983586" w:rsidP="009835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P用户开启/关闭数字钥匙】DKY 后台服务提供生成用户证书(根据CSR生成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C92A103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037DDDD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0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A471EBB" w14:textId="77777777" w:rsidR="00983586" w:rsidRPr="00983586" w:rsidRDefault="00983586" w:rsidP="009835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72D5A9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17B81A5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983586" w:rsidRPr="00983586" w14:paraId="401CDAA3" w14:textId="77777777" w:rsidTr="00983586">
        <w:trPr>
          <w:trHeight w:val="810"/>
        </w:trPr>
        <w:tc>
          <w:tcPr>
            <w:tcW w:w="3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4680881" w14:textId="77777777" w:rsidR="00983586" w:rsidRPr="00983586" w:rsidRDefault="00983586" w:rsidP="009835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P用户开启/关闭数字钥匙】DKY 后台服务提供生成OC Package（signed）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61B0072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ED0F7A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0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5776AC1" w14:textId="77777777" w:rsidR="00983586" w:rsidRPr="00983586" w:rsidRDefault="00983586" w:rsidP="009835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14720C4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0C0D0F3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983586" w:rsidRPr="00983586" w14:paraId="3DA36DF5" w14:textId="77777777" w:rsidTr="00983586">
        <w:trPr>
          <w:trHeight w:val="810"/>
        </w:trPr>
        <w:tc>
          <w:tcPr>
            <w:tcW w:w="3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DFC6952" w14:textId="77777777" w:rsidR="00983586" w:rsidRPr="00983586" w:rsidRDefault="00983586" w:rsidP="009835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P用户开启/关闭数字钥匙】手机APP 不需要用户显性操作的前提下，</w:t>
            </w:r>
            <w:proofErr w:type="gramStart"/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建立蓝牙连接</w:t>
            </w:r>
            <w:proofErr w:type="gram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7613AEB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81E11D3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49EBE4B" w14:textId="77777777" w:rsidR="00983586" w:rsidRPr="00983586" w:rsidRDefault="00983586" w:rsidP="009835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8F719CA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AA52C5B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983586" w:rsidRPr="00983586" w14:paraId="54B77380" w14:textId="77777777" w:rsidTr="00983586">
        <w:trPr>
          <w:trHeight w:val="540"/>
        </w:trPr>
        <w:tc>
          <w:tcPr>
            <w:tcW w:w="3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1BE341C" w14:textId="77777777" w:rsidR="00983586" w:rsidRPr="00983586" w:rsidRDefault="00983586" w:rsidP="009835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P用户开启/关闭数字钥匙】手机APP 下发证书（P 用户证书、OC）</w:t>
            </w:r>
            <w:proofErr w:type="gramStart"/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到车端</w:t>
            </w:r>
            <w:proofErr w:type="gram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8E1E36C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CDE8A7D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0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073B89A" w14:textId="77777777" w:rsidR="00983586" w:rsidRPr="00983586" w:rsidRDefault="00983586" w:rsidP="009835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7DA198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8AD2027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983586" w:rsidRPr="00983586" w14:paraId="45F3C666" w14:textId="77777777" w:rsidTr="00983586">
        <w:trPr>
          <w:trHeight w:val="810"/>
        </w:trPr>
        <w:tc>
          <w:tcPr>
            <w:tcW w:w="3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CD6CE98" w14:textId="77777777" w:rsidR="00983586" w:rsidRPr="00983586" w:rsidRDefault="00983586" w:rsidP="009835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【P用户开启/关闭数字钥匙】手机APP 端</w:t>
            </w:r>
            <w:proofErr w:type="gramStart"/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关闭蓝牙钥匙</w:t>
            </w:r>
            <w:proofErr w:type="gramEnd"/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删除钥匙、设置状态、返回结果等）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7C04F91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7B97047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0151E5A" w14:textId="77777777" w:rsidR="00983586" w:rsidRPr="00983586" w:rsidRDefault="00983586" w:rsidP="009835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3A0BE9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E7995F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983586" w:rsidRPr="00983586" w14:paraId="38E8DB2E" w14:textId="77777777" w:rsidTr="00983586">
        <w:trPr>
          <w:trHeight w:val="540"/>
        </w:trPr>
        <w:tc>
          <w:tcPr>
            <w:tcW w:w="3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40F1EAE" w14:textId="77777777" w:rsidR="00983586" w:rsidRPr="00983586" w:rsidRDefault="00983586" w:rsidP="009835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P用户开启/关闭数字钥匙】DKY 后端</w:t>
            </w:r>
            <w:proofErr w:type="gramStart"/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关闭蓝牙钥匙</w:t>
            </w:r>
            <w:proofErr w:type="gram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318DB11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B98FD8F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0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7441D62" w14:textId="77777777" w:rsidR="00983586" w:rsidRPr="00983586" w:rsidRDefault="00983586" w:rsidP="009835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B28088C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9DCDBCB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983586" w:rsidRPr="00983586" w14:paraId="7D0D18AF" w14:textId="77777777" w:rsidTr="00983586">
        <w:trPr>
          <w:trHeight w:val="540"/>
        </w:trPr>
        <w:tc>
          <w:tcPr>
            <w:tcW w:w="3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82D44C8" w14:textId="77777777" w:rsidR="00983586" w:rsidRPr="00983586" w:rsidRDefault="00983586" w:rsidP="009835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P用户开启/关闭数字钥匙】手机 APP 实现 开启、关闭UX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BB49B06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AAC2460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0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8FC3FA1" w14:textId="77777777" w:rsidR="00983586" w:rsidRPr="00983586" w:rsidRDefault="00983586" w:rsidP="009835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021EBA5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059B8A3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983586" w:rsidRPr="00983586" w14:paraId="1FFEB8E5" w14:textId="77777777" w:rsidTr="00983586">
        <w:trPr>
          <w:trHeight w:val="810"/>
        </w:trPr>
        <w:tc>
          <w:tcPr>
            <w:tcW w:w="3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A78E722" w14:textId="77777777" w:rsidR="00983586" w:rsidRPr="00983586" w:rsidRDefault="00983586" w:rsidP="009835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P用户在新设备上登录】DKY 后台提供查询当前用户、车辆、钥匙关系和状态能力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B480368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4B77097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0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C673974" w14:textId="77777777" w:rsidR="00983586" w:rsidRPr="00983586" w:rsidRDefault="00983586" w:rsidP="009835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F1406DC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E57F92B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983586" w:rsidRPr="00983586" w14:paraId="1E5D37CC" w14:textId="77777777" w:rsidTr="00983586">
        <w:trPr>
          <w:trHeight w:val="810"/>
        </w:trPr>
        <w:tc>
          <w:tcPr>
            <w:tcW w:w="3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A07ED9B" w14:textId="77777777" w:rsidR="00983586" w:rsidRPr="00983586" w:rsidRDefault="00983586" w:rsidP="009835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P用户在新设备上登录】手机APP检查用户登录的设备是否为数字钥匙角度定义的新设备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D330090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8A9896D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0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B09F0D6" w14:textId="77777777" w:rsidR="00983586" w:rsidRPr="00983586" w:rsidRDefault="00983586" w:rsidP="009835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7694491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C784E36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983586" w:rsidRPr="00983586" w14:paraId="2CE4CBDC" w14:textId="77777777" w:rsidTr="00983586">
        <w:trPr>
          <w:trHeight w:val="540"/>
        </w:trPr>
        <w:tc>
          <w:tcPr>
            <w:tcW w:w="3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9326034" w14:textId="77777777" w:rsidR="00983586" w:rsidRPr="00983586" w:rsidRDefault="00983586" w:rsidP="009835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P用户在新设备上登录】DKY 服务无感知通知各S用户APP，更新数字钥匙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CA19597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DF48E81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0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A0BE419" w14:textId="77777777" w:rsidR="00983586" w:rsidRPr="00983586" w:rsidRDefault="00983586" w:rsidP="009835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53A6907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CDBF221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983586" w:rsidRPr="00983586" w14:paraId="1D196507" w14:textId="77777777" w:rsidTr="00983586">
        <w:trPr>
          <w:trHeight w:val="540"/>
        </w:trPr>
        <w:tc>
          <w:tcPr>
            <w:tcW w:w="3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06D71AA" w14:textId="77777777" w:rsidR="00983586" w:rsidRPr="00983586" w:rsidRDefault="00983586" w:rsidP="009835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P用户在新设备上登录】DKY 后台服务保存S用户钥匙信息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1AE702E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C12845A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D6C6342" w14:textId="77777777" w:rsidR="00983586" w:rsidRPr="00983586" w:rsidRDefault="00983586" w:rsidP="009835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228D0D6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E0974F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983586" w:rsidRPr="00983586" w14:paraId="528C3652" w14:textId="77777777" w:rsidTr="00983586">
        <w:trPr>
          <w:trHeight w:val="810"/>
        </w:trPr>
        <w:tc>
          <w:tcPr>
            <w:tcW w:w="3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2458147" w14:textId="77777777" w:rsidR="00983586" w:rsidRPr="00983586" w:rsidRDefault="00983586" w:rsidP="009835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P用户在新设备上登录】手机APP 检查数字钥匙已有分享,生成各S数字钥匙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F7D626C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835BD26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0A634A6" w14:textId="77777777" w:rsidR="00983586" w:rsidRPr="00983586" w:rsidRDefault="00983586" w:rsidP="009835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33E6F9E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D4CB36E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983586" w:rsidRPr="00983586" w14:paraId="68191172" w14:textId="77777777" w:rsidTr="00983586">
        <w:trPr>
          <w:trHeight w:val="810"/>
        </w:trPr>
        <w:tc>
          <w:tcPr>
            <w:tcW w:w="3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680CD18F" w14:textId="77777777" w:rsidR="00983586" w:rsidRPr="00983586" w:rsidRDefault="00983586" w:rsidP="009835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P用户授权/取消授权】DKY 后台接收存储证书（数字钥匙）维护用户、设备、数字证书关系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4ED03FA7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2626C84E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0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8DF1B9F" w14:textId="77777777" w:rsidR="00983586" w:rsidRPr="00983586" w:rsidRDefault="00983586" w:rsidP="009835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623380F2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14:paraId="6CE6AA1D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983586" w:rsidRPr="00983586" w14:paraId="663F8F78" w14:textId="77777777" w:rsidTr="00983586">
        <w:trPr>
          <w:trHeight w:val="540"/>
        </w:trPr>
        <w:tc>
          <w:tcPr>
            <w:tcW w:w="3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4BF2672" w14:textId="77777777" w:rsidR="00983586" w:rsidRPr="00983586" w:rsidRDefault="00983586" w:rsidP="009835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P用户授权/取消授权】手机APP P用户产生S用户证书；权限列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432A9B2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6A4FA0A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0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2192C71" w14:textId="77777777" w:rsidR="00983586" w:rsidRPr="00983586" w:rsidRDefault="00983586" w:rsidP="009835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ACAF0F3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68A6487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983586" w:rsidRPr="00983586" w14:paraId="7556B58B" w14:textId="77777777" w:rsidTr="00983586">
        <w:trPr>
          <w:trHeight w:val="540"/>
        </w:trPr>
        <w:tc>
          <w:tcPr>
            <w:tcW w:w="3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F6FD52C" w14:textId="77777777" w:rsidR="00983586" w:rsidRPr="00983586" w:rsidRDefault="00983586" w:rsidP="009835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P用户授权/取消授权】通知S用户APP，获取数字钥匙（用户证书）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51C602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263071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01D2051" w14:textId="77777777" w:rsidR="00983586" w:rsidRPr="00983586" w:rsidRDefault="00983586" w:rsidP="009835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86D7EEB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BAADFC0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983586" w:rsidRPr="00983586" w14:paraId="279C453F" w14:textId="77777777" w:rsidTr="00983586">
        <w:trPr>
          <w:trHeight w:val="540"/>
        </w:trPr>
        <w:tc>
          <w:tcPr>
            <w:tcW w:w="3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A7F8BCF" w14:textId="77777777" w:rsidR="00983586" w:rsidRPr="00983586" w:rsidRDefault="00983586" w:rsidP="009835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P用户授权/取消授权】后端移除用户S</w:t>
            </w:r>
            <w:proofErr w:type="gramStart"/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蓝牙钥匙</w:t>
            </w:r>
            <w:proofErr w:type="gramEnd"/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信息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A2356D9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C783B9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9150F3A" w14:textId="77777777" w:rsidR="00983586" w:rsidRPr="00983586" w:rsidRDefault="00983586" w:rsidP="009835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7F5CE55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BF9576F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983586" w:rsidRPr="00983586" w14:paraId="5CB5F5DE" w14:textId="77777777" w:rsidTr="00983586">
        <w:trPr>
          <w:trHeight w:val="540"/>
        </w:trPr>
        <w:tc>
          <w:tcPr>
            <w:tcW w:w="3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119488C" w14:textId="77777777" w:rsidR="00983586" w:rsidRPr="00983586" w:rsidRDefault="00983586" w:rsidP="009835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【P用户授权/取消授权】通知S用户APP </w:t>
            </w:r>
            <w:proofErr w:type="gramStart"/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移除蓝牙钥匙</w:t>
            </w:r>
            <w:proofErr w:type="gram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200E15A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6D1FFE7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1532254" w14:textId="77777777" w:rsidR="00983586" w:rsidRPr="00983586" w:rsidRDefault="00983586" w:rsidP="009835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D58A917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D5B9027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983586" w:rsidRPr="00983586" w14:paraId="7449543D" w14:textId="77777777" w:rsidTr="00983586">
        <w:trPr>
          <w:trHeight w:val="540"/>
        </w:trPr>
        <w:tc>
          <w:tcPr>
            <w:tcW w:w="3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BA62D59" w14:textId="77777777" w:rsidR="00983586" w:rsidRPr="00983586" w:rsidRDefault="00983586" w:rsidP="009835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P用户授权/取消授权】24小时未上线用户APP暂停数字钥匙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1269828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0A814CC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B32768E" w14:textId="77777777" w:rsidR="00983586" w:rsidRPr="00983586" w:rsidRDefault="00983586" w:rsidP="009835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FAF203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B234CE2" w14:textId="77777777" w:rsidR="00983586" w:rsidRPr="00983586" w:rsidRDefault="00983586" w:rsidP="00983586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358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</w:tr>
    </w:tbl>
    <w:p w14:paraId="5CC2FBDF" w14:textId="77777777" w:rsidR="00983586" w:rsidRDefault="00983586" w:rsidP="002F1C77">
      <w:pPr>
        <w:spacing w:line="360" w:lineRule="auto"/>
        <w:jc w:val="left"/>
      </w:pPr>
    </w:p>
    <w:p w14:paraId="57C41013" w14:textId="77777777" w:rsidR="001F6D4E" w:rsidRPr="001F6D4E" w:rsidRDefault="00CF49A1" w:rsidP="00D12FEE">
      <w:pPr>
        <w:pStyle w:val="2"/>
        <w:numPr>
          <w:ilvl w:val="1"/>
          <w:numId w:val="1"/>
        </w:numPr>
      </w:pPr>
      <w:bookmarkStart w:id="16" w:name="_Toc498939520"/>
      <w:bookmarkStart w:id="17" w:name="_Toc26965829"/>
      <w:r>
        <w:lastRenderedPageBreak/>
        <w:t>B</w:t>
      </w:r>
      <w:r>
        <w:rPr>
          <w:rFonts w:hint="eastAsia"/>
        </w:rPr>
        <w:t>ug</w:t>
      </w:r>
      <w:r>
        <w:rPr>
          <w:rFonts w:hint="eastAsia"/>
        </w:rPr>
        <w:t>分析</w:t>
      </w:r>
      <w:bookmarkEnd w:id="16"/>
      <w:bookmarkEnd w:id="17"/>
    </w:p>
    <w:p w14:paraId="5C5D0C74" w14:textId="11040D8F" w:rsidR="00077907" w:rsidRDefault="00CF49A1" w:rsidP="00342989">
      <w:pPr>
        <w:pStyle w:val="3"/>
        <w:numPr>
          <w:ilvl w:val="2"/>
          <w:numId w:val="1"/>
        </w:numPr>
      </w:pPr>
      <w:bookmarkStart w:id="18" w:name="_Toc498939521"/>
      <w:bookmarkStart w:id="19" w:name="_Toc26965830"/>
      <w:r>
        <w:t>B</w:t>
      </w:r>
      <w:r>
        <w:rPr>
          <w:rFonts w:hint="eastAsia"/>
        </w:rPr>
        <w:t>ug</w:t>
      </w:r>
      <w:bookmarkEnd w:id="18"/>
      <w:r>
        <w:rPr>
          <w:rFonts w:hint="eastAsia"/>
        </w:rPr>
        <w:t>趋势统计</w:t>
      </w:r>
      <w:bookmarkEnd w:id="19"/>
    </w:p>
    <w:p w14:paraId="6388DD0C" w14:textId="67AF8ED7" w:rsidR="00342989" w:rsidRDefault="0032502D" w:rsidP="00342989">
      <w:r>
        <w:rPr>
          <w:noProof/>
        </w:rPr>
        <w:drawing>
          <wp:inline distT="0" distB="0" distL="0" distR="0" wp14:anchorId="5507AC70" wp14:editId="34FCF25E">
            <wp:extent cx="4572000" cy="2743200"/>
            <wp:effectExtent l="0" t="0" r="0" b="0"/>
            <wp:docPr id="15" name="图表 1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6"/>
              </a:graphicData>
            </a:graphic>
          </wp:inline>
        </w:drawing>
      </w:r>
    </w:p>
    <w:p w14:paraId="1F586D26" w14:textId="5B986F15" w:rsidR="00077907" w:rsidRPr="00077907" w:rsidRDefault="00CF49A1" w:rsidP="00077907">
      <w:pPr>
        <w:pStyle w:val="3"/>
        <w:numPr>
          <w:ilvl w:val="2"/>
          <w:numId w:val="1"/>
        </w:numPr>
      </w:pPr>
      <w:bookmarkStart w:id="20" w:name="_Toc26965831"/>
      <w:r>
        <w:t>B</w:t>
      </w:r>
      <w:r>
        <w:rPr>
          <w:rFonts w:hint="eastAsia"/>
        </w:rPr>
        <w:t>ug</w:t>
      </w:r>
      <w:r>
        <w:rPr>
          <w:rFonts w:hint="eastAsia"/>
        </w:rPr>
        <w:t>数量统计信息表</w:t>
      </w:r>
      <w:bookmarkEnd w:id="20"/>
    </w:p>
    <w:p w14:paraId="1E6003AD" w14:textId="43B9B19A" w:rsidR="00B16FEB" w:rsidRPr="000672B7" w:rsidRDefault="0032502D" w:rsidP="00D12FEE">
      <w:pPr>
        <w:pStyle w:val="a5"/>
        <w:numPr>
          <w:ilvl w:val="0"/>
          <w:numId w:val="5"/>
        </w:numPr>
        <w:ind w:firstLineChars="0"/>
        <w:rPr>
          <w:b/>
        </w:rPr>
      </w:pPr>
      <w:r w:rsidRPr="000672B7">
        <w:rPr>
          <w:b/>
        </w:rPr>
        <w:t>B</w:t>
      </w:r>
      <w:r w:rsidR="00B16FEB" w:rsidRPr="000672B7">
        <w:rPr>
          <w:rFonts w:hint="eastAsia"/>
          <w:b/>
        </w:rPr>
        <w:t>ug</w:t>
      </w:r>
      <w:r>
        <w:rPr>
          <w:rFonts w:hint="eastAsia"/>
          <w:b/>
        </w:rPr>
        <w:t>分布情况和修复修复情况统计</w:t>
      </w:r>
      <w:r w:rsidR="00393474" w:rsidRPr="000672B7">
        <w:rPr>
          <w:rFonts w:hint="eastAsia"/>
          <w:b/>
        </w:rPr>
        <w:t>:</w:t>
      </w:r>
    </w:p>
    <w:p w14:paraId="6CDE4703" w14:textId="362065CD" w:rsidR="00EE1243" w:rsidRPr="00C9135C" w:rsidRDefault="00866577" w:rsidP="00C9135C">
      <w:pPr>
        <w:pStyle w:val="a5"/>
        <w:ind w:left="360" w:firstLineChars="0" w:firstLine="0"/>
      </w:pPr>
      <w:r>
        <w:rPr>
          <w:noProof/>
        </w:rPr>
        <w:drawing>
          <wp:inline distT="0" distB="0" distL="0" distR="0" wp14:anchorId="65F7B624" wp14:editId="004121B2">
            <wp:extent cx="5274310" cy="3503930"/>
            <wp:effectExtent l="0" t="0" r="2540" b="1270"/>
            <wp:docPr id="21" name="图表 2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7"/>
              </a:graphicData>
            </a:graphic>
          </wp:inline>
        </w:drawing>
      </w:r>
    </w:p>
    <w:p w14:paraId="2657305B" w14:textId="77777777" w:rsidR="00721B4E" w:rsidRPr="00F96442" w:rsidRDefault="00F96442" w:rsidP="00F753C0">
      <w:pPr>
        <w:pStyle w:val="a5"/>
        <w:ind w:left="360" w:firstLineChars="0" w:firstLine="0"/>
        <w:rPr>
          <w:b/>
        </w:rPr>
      </w:pPr>
      <w:r w:rsidRPr="00F96442">
        <w:rPr>
          <w:rFonts w:hint="eastAsia"/>
          <w:b/>
        </w:rPr>
        <w:t>缺陷</w:t>
      </w:r>
      <w:r w:rsidR="00CF49A1" w:rsidRPr="00F96442">
        <w:rPr>
          <w:rFonts w:hint="eastAsia"/>
          <w:b/>
        </w:rPr>
        <w:t>分析：</w:t>
      </w:r>
    </w:p>
    <w:p w14:paraId="3C2DEF36" w14:textId="66ADD0FB" w:rsidR="00A50440" w:rsidRPr="00866577" w:rsidRDefault="00866577" w:rsidP="00866577">
      <w:pPr>
        <w:ind w:firstLineChars="200" w:firstLine="420"/>
      </w:pPr>
      <w:bookmarkStart w:id="21" w:name="_Toc498939522"/>
      <w:r w:rsidRPr="00E54B68">
        <w:rPr>
          <w:rFonts w:hint="eastAsia"/>
        </w:rPr>
        <w:t>本迭代内共产生</w:t>
      </w:r>
      <w:r w:rsidR="008B3400">
        <w:rPr>
          <w:rFonts w:hint="eastAsia"/>
        </w:rPr>
        <w:t>8</w:t>
      </w:r>
      <w:r w:rsidRPr="00E54B68">
        <w:rPr>
          <w:rFonts w:hint="eastAsia"/>
        </w:rPr>
        <w:t>个</w:t>
      </w:r>
      <w:r w:rsidRPr="00E54B68">
        <w:rPr>
          <w:rFonts w:hint="eastAsia"/>
        </w:rPr>
        <w:t>bug</w:t>
      </w:r>
      <w:r w:rsidRPr="00E54B68">
        <w:rPr>
          <w:rFonts w:hint="eastAsia"/>
        </w:rPr>
        <w:t>，</w:t>
      </w:r>
      <w:r>
        <w:rPr>
          <w:rFonts w:hint="eastAsia"/>
        </w:rPr>
        <w:t>7</w:t>
      </w:r>
      <w:r w:rsidRPr="00E54B68">
        <w:rPr>
          <w:rFonts w:hint="eastAsia"/>
        </w:rPr>
        <w:t>个</w:t>
      </w:r>
      <w:r w:rsidRPr="00E54B68">
        <w:rPr>
          <w:rFonts w:hint="eastAsia"/>
        </w:rPr>
        <w:t>bug</w:t>
      </w:r>
      <w:r w:rsidRPr="00E54B68">
        <w:rPr>
          <w:rFonts w:hint="eastAsia"/>
        </w:rPr>
        <w:t>已修复并验证通过，尚有</w:t>
      </w:r>
      <w:r w:rsidRPr="00E54B68">
        <w:rPr>
          <w:rFonts w:hint="eastAsia"/>
        </w:rPr>
        <w:t>1</w:t>
      </w:r>
      <w:r w:rsidRPr="00E54B68">
        <w:rPr>
          <w:rFonts w:hint="eastAsia"/>
        </w:rPr>
        <w:t>个</w:t>
      </w:r>
      <w:r w:rsidRPr="00E54B68">
        <w:rPr>
          <w:rFonts w:hint="eastAsia"/>
        </w:rPr>
        <w:t>bug</w:t>
      </w:r>
      <w:r w:rsidRPr="00E54B68">
        <w:rPr>
          <w:rFonts w:hint="eastAsia"/>
        </w:rPr>
        <w:t>未解决</w:t>
      </w:r>
      <w:r>
        <w:rPr>
          <w:rFonts w:hint="eastAsia"/>
        </w:rPr>
        <w:t>，遗留至</w:t>
      </w:r>
      <w:r>
        <w:rPr>
          <w:rFonts w:hint="eastAsia"/>
        </w:rPr>
        <w:lastRenderedPageBreak/>
        <w:t>本迭代</w:t>
      </w:r>
      <w:r>
        <w:rPr>
          <w:rFonts w:hint="eastAsia"/>
        </w:rPr>
        <w:t>bug</w:t>
      </w:r>
      <w:r>
        <w:rPr>
          <w:rFonts w:hint="eastAsia"/>
        </w:rPr>
        <w:t>为</w:t>
      </w:r>
      <w:r>
        <w:t>12</w:t>
      </w:r>
      <w:r>
        <w:rPr>
          <w:rFonts w:hint="eastAsia"/>
        </w:rPr>
        <w:t>个</w:t>
      </w:r>
      <w:r w:rsidRPr="00E54B68">
        <w:rPr>
          <w:rFonts w:hint="eastAsia"/>
        </w:rPr>
        <w:t>；</w:t>
      </w:r>
      <w:r>
        <w:rPr>
          <w:rFonts w:hint="eastAsia"/>
        </w:rPr>
        <w:t>未修复的</w:t>
      </w:r>
      <w:r>
        <w:rPr>
          <w:rFonts w:hint="eastAsia"/>
        </w:rPr>
        <w:t>13</w:t>
      </w:r>
      <w:r>
        <w:rPr>
          <w:rFonts w:hint="eastAsia"/>
        </w:rPr>
        <w:t>个</w:t>
      </w:r>
      <w:r>
        <w:rPr>
          <w:rFonts w:hint="eastAsia"/>
        </w:rPr>
        <w:t>bug</w:t>
      </w:r>
      <w:r>
        <w:rPr>
          <w:rFonts w:hint="eastAsia"/>
        </w:rPr>
        <w:t>中，</w:t>
      </w:r>
      <w:r w:rsidRPr="00463C79">
        <w:t>1</w:t>
      </w:r>
      <w:r>
        <w:rPr>
          <w:rFonts w:hint="eastAsia"/>
        </w:rPr>
        <w:t>个问题正确修改</w:t>
      </w:r>
      <w:r w:rsidRPr="00463C79">
        <w:rPr>
          <w:rFonts w:hint="eastAsia"/>
        </w:rPr>
        <w:t>，</w:t>
      </w:r>
      <w:r w:rsidRPr="00463C79">
        <w:t xml:space="preserve"> 2</w:t>
      </w:r>
      <w:r w:rsidRPr="00463C79">
        <w:rPr>
          <w:rFonts w:hint="eastAsia"/>
        </w:rPr>
        <w:t>个依赖第三方接口，暂未修改，</w:t>
      </w:r>
      <w:r w:rsidRPr="00463C79">
        <w:t>1</w:t>
      </w:r>
      <w:r w:rsidRPr="00463C79">
        <w:rPr>
          <w:rFonts w:hint="eastAsia"/>
        </w:rPr>
        <w:t>个框架处理影响，暂未修改，</w:t>
      </w:r>
      <w:r w:rsidRPr="00463C79">
        <w:t>9</w:t>
      </w:r>
      <w:r w:rsidRPr="00463C79">
        <w:rPr>
          <w:rFonts w:hint="eastAsia"/>
        </w:rPr>
        <w:t>个涉及方案、需求、</w:t>
      </w:r>
      <w:r w:rsidRPr="00463C79">
        <w:t>UI</w:t>
      </w:r>
      <w:r w:rsidRPr="00463C79">
        <w:rPr>
          <w:rFonts w:hint="eastAsia"/>
        </w:rPr>
        <w:t>未确定，暂未修改</w:t>
      </w:r>
      <w:r w:rsidR="00D54AD3">
        <w:t xml:space="preserve">  </w:t>
      </w:r>
      <w:r w:rsidR="00CF49A1">
        <w:t>B</w:t>
      </w:r>
      <w:r w:rsidR="00CF49A1">
        <w:rPr>
          <w:rFonts w:hint="eastAsia"/>
        </w:rPr>
        <w:t>ug</w:t>
      </w:r>
      <w:r w:rsidR="00CF49A1">
        <w:rPr>
          <w:rFonts w:hint="eastAsia"/>
        </w:rPr>
        <w:t>严重程度统计</w:t>
      </w:r>
      <w:bookmarkEnd w:id="21"/>
    </w:p>
    <w:p w14:paraId="493EB3BF" w14:textId="77777777" w:rsidR="00D54AD3" w:rsidRDefault="00D54AD3" w:rsidP="00D54AD3">
      <w:pPr>
        <w:rPr>
          <w:b/>
        </w:rPr>
      </w:pPr>
      <w:r w:rsidRPr="00D54AD3">
        <w:rPr>
          <w:rFonts w:hint="eastAsia"/>
          <w:b/>
        </w:rPr>
        <w:t>bug</w:t>
      </w:r>
      <w:r w:rsidRPr="00D54AD3">
        <w:rPr>
          <w:rFonts w:hint="eastAsia"/>
          <w:b/>
        </w:rPr>
        <w:t>严重程度统计图</w:t>
      </w:r>
      <w:r w:rsidRPr="00D54AD3">
        <w:rPr>
          <w:rFonts w:hint="eastAsia"/>
          <w:b/>
        </w:rPr>
        <w:t>:</w:t>
      </w:r>
    </w:p>
    <w:p w14:paraId="05828B05" w14:textId="06AC86E7" w:rsidR="001F5401" w:rsidRPr="005917EA" w:rsidRDefault="00C9135C" w:rsidP="00A53228">
      <w:pPr>
        <w:rPr>
          <w:b/>
        </w:rPr>
      </w:pPr>
      <w:r>
        <w:rPr>
          <w:noProof/>
        </w:rPr>
        <w:drawing>
          <wp:inline distT="0" distB="0" distL="0" distR="0" wp14:anchorId="53C7E1C8" wp14:editId="678360AB">
            <wp:extent cx="4295955" cy="1975449"/>
            <wp:effectExtent l="0" t="0" r="9525" b="6350"/>
            <wp:docPr id="28" name="图表 2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8"/>
              </a:graphicData>
            </a:graphic>
          </wp:inline>
        </w:drawing>
      </w:r>
      <w:r w:rsidR="001812D3">
        <w:rPr>
          <w:noProof/>
        </w:rPr>
        <w:t xml:space="preserve"> </w:t>
      </w:r>
    </w:p>
    <w:p w14:paraId="7C1BF01E" w14:textId="77777777" w:rsidR="00CF49A1" w:rsidRDefault="00CF49A1" w:rsidP="00A53228">
      <w:r>
        <w:rPr>
          <w:rFonts w:hint="eastAsia"/>
        </w:rPr>
        <w:t>分析：</w:t>
      </w:r>
    </w:p>
    <w:p w14:paraId="56D79CAB" w14:textId="0F1444BA" w:rsidR="00D54AD3" w:rsidRDefault="00E562F5" w:rsidP="00D54AD3">
      <w:pPr>
        <w:pStyle w:val="a5"/>
        <w:ind w:left="360" w:firstLineChars="0" w:firstLine="0"/>
      </w:pPr>
      <w:r>
        <w:rPr>
          <w:rFonts w:hint="eastAsia"/>
        </w:rPr>
        <w:t>从上图可以看到本次迭代，作为第</w:t>
      </w:r>
      <w:r w:rsidR="00C9135C">
        <w:rPr>
          <w:rFonts w:hint="eastAsia"/>
        </w:rPr>
        <w:t>二</w:t>
      </w:r>
      <w:r w:rsidR="00CF49A1">
        <w:rPr>
          <w:rFonts w:hint="eastAsia"/>
        </w:rPr>
        <w:t>次迭代发现了</w:t>
      </w:r>
      <w:r w:rsidR="00C9135C">
        <w:t>8</w:t>
      </w:r>
      <w:r w:rsidR="00A53228">
        <w:rPr>
          <w:rFonts w:hint="eastAsia"/>
        </w:rPr>
        <w:t>问题。</w:t>
      </w:r>
      <w:r w:rsidR="008726ED">
        <w:rPr>
          <w:rFonts w:hint="eastAsia"/>
        </w:rPr>
        <w:t>迭代内</w:t>
      </w:r>
      <w:r w:rsidR="00342255" w:rsidRPr="007631A4">
        <w:rPr>
          <w:rFonts w:hint="eastAsia"/>
        </w:rPr>
        <w:t>High</w:t>
      </w:r>
      <w:r w:rsidR="00342255">
        <w:rPr>
          <w:rFonts w:hint="eastAsia"/>
        </w:rPr>
        <w:t>级别</w:t>
      </w:r>
      <w:r w:rsidR="008726ED">
        <w:rPr>
          <w:rFonts w:hint="eastAsia"/>
        </w:rPr>
        <w:t>的</w:t>
      </w:r>
      <w:r w:rsidR="008726ED">
        <w:rPr>
          <w:rFonts w:hint="eastAsia"/>
        </w:rPr>
        <w:t>bug</w:t>
      </w:r>
      <w:r w:rsidR="00342255">
        <w:rPr>
          <w:rFonts w:hint="eastAsia"/>
        </w:rPr>
        <w:t>占</w:t>
      </w:r>
      <w:r w:rsidR="00342255">
        <w:rPr>
          <w:rFonts w:hint="eastAsia"/>
        </w:rPr>
        <w:t>2</w:t>
      </w:r>
      <w:r w:rsidR="00342255">
        <w:t>5</w:t>
      </w:r>
      <w:r w:rsidR="00342255">
        <w:rPr>
          <w:rFonts w:hint="eastAsia"/>
        </w:rPr>
        <w:t>%</w:t>
      </w:r>
      <w:r w:rsidR="007631A4" w:rsidRPr="007631A4">
        <w:rPr>
          <w:rFonts w:hint="eastAsia"/>
        </w:rPr>
        <w:t>；没有</w:t>
      </w:r>
      <w:r w:rsidR="007631A4" w:rsidRPr="007631A4">
        <w:rPr>
          <w:rFonts w:hint="eastAsia"/>
        </w:rPr>
        <w:t>Highest</w:t>
      </w:r>
      <w:r w:rsidR="007631A4" w:rsidRPr="007631A4">
        <w:rPr>
          <w:rFonts w:hint="eastAsia"/>
        </w:rPr>
        <w:t>的</w:t>
      </w:r>
      <w:r w:rsidR="007631A4" w:rsidRPr="007631A4">
        <w:rPr>
          <w:rFonts w:hint="eastAsia"/>
        </w:rPr>
        <w:t>BUG</w:t>
      </w:r>
      <w:r w:rsidR="00C87734" w:rsidRPr="00C87734">
        <w:rPr>
          <w:rFonts w:hint="eastAsia"/>
        </w:rPr>
        <w:t>；</w:t>
      </w:r>
    </w:p>
    <w:p w14:paraId="28A22A02" w14:textId="77777777" w:rsidR="00CF49A1" w:rsidRDefault="00D54AD3" w:rsidP="00CA2D66">
      <w:pPr>
        <w:pStyle w:val="3"/>
      </w:pPr>
      <w:bookmarkStart w:id="22" w:name="_Toc26965832"/>
      <w:r>
        <w:t>2.2.5</w:t>
      </w:r>
      <w:r w:rsidR="00A50440">
        <w:t xml:space="preserve"> </w:t>
      </w:r>
      <w:r w:rsidR="00CA2D66">
        <w:t xml:space="preserve"> </w:t>
      </w:r>
      <w:r w:rsidR="00CF49A1">
        <w:rPr>
          <w:rFonts w:hint="eastAsia"/>
        </w:rPr>
        <w:t>Bug</w:t>
      </w:r>
      <w:r w:rsidR="00CF49A1">
        <w:rPr>
          <w:rFonts w:hint="eastAsia"/>
        </w:rPr>
        <w:t>列表</w:t>
      </w:r>
      <w:bookmarkEnd w:id="22"/>
    </w:p>
    <w:p w14:paraId="7AEE9267" w14:textId="7378B37B" w:rsidR="00427E33" w:rsidRPr="00F87EE4" w:rsidRDefault="00BE64B0" w:rsidP="00EE4CEF">
      <w:pPr>
        <w:ind w:firstLineChars="135" w:firstLine="283"/>
      </w:pPr>
      <w:r>
        <w:rPr>
          <w:rFonts w:hint="eastAsia"/>
        </w:rPr>
        <w:t xml:space="preserve"> </w:t>
      </w:r>
      <w:r w:rsidR="00F87EE4" w:rsidRPr="00A752D7">
        <w:rPr>
          <w:rFonts w:hint="eastAsia"/>
        </w:rPr>
        <w:t>本迭代共产生</w:t>
      </w:r>
      <w:r w:rsidR="008B3400">
        <w:t>8</w:t>
      </w:r>
      <w:r w:rsidR="00F87EE4" w:rsidRPr="00A752D7">
        <w:rPr>
          <w:rFonts w:hint="eastAsia"/>
        </w:rPr>
        <w:t>个</w:t>
      </w:r>
      <w:r w:rsidR="00F87EE4" w:rsidRPr="00A752D7">
        <w:rPr>
          <w:rFonts w:hint="eastAsia"/>
        </w:rPr>
        <w:t>bug</w:t>
      </w:r>
      <w:r w:rsidR="00F87EE4" w:rsidRPr="00A752D7">
        <w:rPr>
          <w:rFonts w:hint="eastAsia"/>
        </w:rPr>
        <w:t>，</w:t>
      </w:r>
      <w:r w:rsidR="00EE4CEF">
        <w:t>7</w:t>
      </w:r>
      <w:r w:rsidR="00F87EE4" w:rsidRPr="00A752D7">
        <w:rPr>
          <w:rFonts w:hint="eastAsia"/>
        </w:rPr>
        <w:t>个</w:t>
      </w:r>
      <w:r w:rsidR="00F87EE4" w:rsidRPr="00A752D7">
        <w:rPr>
          <w:rFonts w:hint="eastAsia"/>
        </w:rPr>
        <w:t>bug</w:t>
      </w:r>
      <w:r w:rsidR="00F87EE4" w:rsidRPr="00A752D7">
        <w:rPr>
          <w:rFonts w:hint="eastAsia"/>
        </w:rPr>
        <w:t>已修复并验证通过，</w:t>
      </w:r>
      <w:r w:rsidR="00EE4CEF">
        <w:rPr>
          <w:rFonts w:hint="eastAsia"/>
        </w:rPr>
        <w:t>1</w:t>
      </w:r>
      <w:r w:rsidR="008B3400">
        <w:rPr>
          <w:rFonts w:hint="eastAsia"/>
        </w:rPr>
        <w:t>个暂未修复。</w:t>
      </w:r>
      <w:r w:rsidR="008B3400" w:rsidRPr="00F87EE4">
        <w:t xml:space="preserve"> </w:t>
      </w:r>
    </w:p>
    <w:p w14:paraId="0A11118E" w14:textId="3CA41B09" w:rsidR="00EE4CEF" w:rsidRDefault="00F34B55" w:rsidP="00EE4CEF">
      <w:r>
        <w:rPr>
          <w:rFonts w:hint="eastAsia"/>
          <w:b/>
        </w:rPr>
        <w:t>本迭代</w:t>
      </w:r>
      <w:r w:rsidR="00C9135C">
        <w:rPr>
          <w:rFonts w:hint="eastAsia"/>
          <w:b/>
        </w:rPr>
        <w:t>新产生</w:t>
      </w:r>
      <w:r w:rsidR="00520CC3" w:rsidRPr="00F34B55">
        <w:rPr>
          <w:rFonts w:hint="eastAsia"/>
          <w:b/>
        </w:rPr>
        <w:t>bug</w:t>
      </w:r>
      <w:r w:rsidR="00520CC3" w:rsidRPr="00F34B55">
        <w:rPr>
          <w:rFonts w:hint="eastAsia"/>
          <w:b/>
        </w:rPr>
        <w:t>列表</w:t>
      </w:r>
      <w:r w:rsidR="00520CC3">
        <w:rPr>
          <w:rFonts w:hint="eastAsia"/>
        </w:rPr>
        <w:t>：</w:t>
      </w:r>
      <w:bookmarkStart w:id="23" w:name="_Toc498939525"/>
    </w:p>
    <w:tbl>
      <w:tblPr>
        <w:tblW w:w="9695" w:type="dxa"/>
        <w:tblInd w:w="-289" w:type="dxa"/>
        <w:tblLook w:val="04A0" w:firstRow="1" w:lastRow="0" w:firstColumn="1" w:lastColumn="0" w:noHBand="0" w:noVBand="1"/>
      </w:tblPr>
      <w:tblGrid>
        <w:gridCol w:w="710"/>
        <w:gridCol w:w="905"/>
        <w:gridCol w:w="3260"/>
        <w:gridCol w:w="4820"/>
      </w:tblGrid>
      <w:tr w:rsidR="00EE4CEF" w:rsidRPr="00EE4CEF" w14:paraId="20AC3DC1" w14:textId="77777777" w:rsidTr="00EE4CEF">
        <w:trPr>
          <w:trHeight w:val="270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2A128D3" w14:textId="77777777" w:rsidR="00EE4CEF" w:rsidRPr="00EE4CEF" w:rsidRDefault="00EE4CEF" w:rsidP="00EE4CEF">
            <w:pPr>
              <w:widowControl/>
              <w:jc w:val="center"/>
              <w:rPr>
                <w:rFonts w:ascii="宋体" w:eastAsia="宋体" w:hAnsi="宋体" w:cs="宋体"/>
                <w:color w:val="FFFFFF"/>
                <w:kern w:val="0"/>
                <w:sz w:val="20"/>
                <w:szCs w:val="20"/>
              </w:rPr>
            </w:pPr>
            <w:r w:rsidRPr="00EE4CEF">
              <w:rPr>
                <w:rFonts w:ascii="宋体" w:eastAsia="宋体" w:hAnsi="宋体" w:cs="宋体" w:hint="eastAsia"/>
                <w:color w:val="FFFFFF"/>
                <w:kern w:val="0"/>
                <w:sz w:val="20"/>
                <w:szCs w:val="20"/>
              </w:rPr>
              <w:t>编号</w:t>
            </w:r>
          </w:p>
        </w:tc>
        <w:tc>
          <w:tcPr>
            <w:tcW w:w="9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BA7C811" w14:textId="77777777" w:rsidR="00EE4CEF" w:rsidRPr="00EE4CEF" w:rsidRDefault="00EE4CEF" w:rsidP="00EE4CEF">
            <w:pPr>
              <w:widowControl/>
              <w:jc w:val="center"/>
              <w:rPr>
                <w:rFonts w:ascii="宋体" w:eastAsia="宋体" w:hAnsi="宋体" w:cs="宋体"/>
                <w:color w:val="FFFFFF"/>
                <w:kern w:val="0"/>
                <w:sz w:val="20"/>
                <w:szCs w:val="20"/>
              </w:rPr>
            </w:pPr>
            <w:r w:rsidRPr="00EE4CEF">
              <w:rPr>
                <w:rFonts w:ascii="宋体" w:eastAsia="宋体" w:hAnsi="宋体" w:cs="宋体" w:hint="eastAsia"/>
                <w:color w:val="FFFFFF"/>
                <w:kern w:val="0"/>
                <w:sz w:val="20"/>
                <w:szCs w:val="20"/>
              </w:rPr>
              <w:t>状态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EB334D4" w14:textId="77777777" w:rsidR="00EE4CEF" w:rsidRPr="00EE4CEF" w:rsidRDefault="00EE4CEF" w:rsidP="00EE4CEF">
            <w:pPr>
              <w:widowControl/>
              <w:jc w:val="center"/>
              <w:rPr>
                <w:rFonts w:ascii="宋体" w:eastAsia="宋体" w:hAnsi="宋体" w:cs="宋体"/>
                <w:color w:val="FFFFFF"/>
                <w:kern w:val="0"/>
                <w:sz w:val="20"/>
                <w:szCs w:val="20"/>
              </w:rPr>
            </w:pPr>
            <w:r w:rsidRPr="00EE4CEF">
              <w:rPr>
                <w:rFonts w:ascii="宋体" w:eastAsia="宋体" w:hAnsi="宋体" w:cs="宋体" w:hint="eastAsia"/>
                <w:color w:val="FFFFFF"/>
                <w:kern w:val="0"/>
                <w:sz w:val="20"/>
                <w:szCs w:val="20"/>
              </w:rPr>
              <w:t>标题</w:t>
            </w:r>
          </w:p>
        </w:tc>
        <w:tc>
          <w:tcPr>
            <w:tcW w:w="4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BFE9523" w14:textId="77777777" w:rsidR="00EE4CEF" w:rsidRPr="00EE4CEF" w:rsidRDefault="00EE4CEF" w:rsidP="00EE4CEF">
            <w:pPr>
              <w:widowControl/>
              <w:ind w:leftChars="-301" w:left="-632" w:firstLineChars="316" w:firstLine="632"/>
              <w:jc w:val="center"/>
              <w:rPr>
                <w:rFonts w:ascii="宋体" w:eastAsia="宋体" w:hAnsi="宋体" w:cs="宋体"/>
                <w:color w:val="FFFFFF"/>
                <w:kern w:val="0"/>
                <w:sz w:val="20"/>
                <w:szCs w:val="20"/>
              </w:rPr>
            </w:pPr>
            <w:r w:rsidRPr="00EE4CEF">
              <w:rPr>
                <w:rFonts w:ascii="宋体" w:eastAsia="宋体" w:hAnsi="宋体" w:cs="宋体" w:hint="eastAsia"/>
                <w:color w:val="FFFFFF"/>
                <w:kern w:val="0"/>
                <w:sz w:val="20"/>
                <w:szCs w:val="20"/>
              </w:rPr>
              <w:t>链接</w:t>
            </w:r>
          </w:p>
        </w:tc>
      </w:tr>
      <w:tr w:rsidR="00EE4CEF" w:rsidRPr="00EE4CEF" w14:paraId="2097DF78" w14:textId="77777777" w:rsidTr="00EE4CEF">
        <w:trPr>
          <w:trHeight w:val="54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C9C718" w14:textId="77777777" w:rsidR="00EE4CEF" w:rsidRPr="00EE4CEF" w:rsidRDefault="00EE4CEF" w:rsidP="00EE4CE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4C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E79D1C" w14:textId="77777777" w:rsidR="00EE4CEF" w:rsidRPr="00EE4CEF" w:rsidRDefault="00EE4CEF" w:rsidP="00EE4C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4C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LOSED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83409F" w14:textId="77777777" w:rsidR="00EE4CEF" w:rsidRPr="00EE4CEF" w:rsidRDefault="00EE4CEF" w:rsidP="00EE4C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4C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Android】【P用户在新设备上登录】更换设备后，缺少开启电子钥匙流程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52DA91" w14:textId="77777777" w:rsidR="00EE4CEF" w:rsidRPr="00EE4CEF" w:rsidRDefault="00EE4CEF" w:rsidP="00EE4CEF">
            <w:pPr>
              <w:widowControl/>
              <w:jc w:val="left"/>
              <w:rPr>
                <w:rFonts w:ascii="宋体" w:eastAsia="宋体" w:hAnsi="宋体" w:cs="宋体"/>
                <w:color w:val="0563C1"/>
                <w:kern w:val="0"/>
                <w:sz w:val="22"/>
                <w:u w:val="single"/>
              </w:rPr>
            </w:pPr>
            <w:r w:rsidRPr="00EE4CEF">
              <w:rPr>
                <w:rFonts w:ascii="宋体" w:eastAsia="宋体" w:hAnsi="宋体" w:cs="宋体" w:hint="eastAsia"/>
                <w:color w:val="0563C1"/>
                <w:kern w:val="0"/>
                <w:sz w:val="22"/>
                <w:u w:val="single"/>
              </w:rPr>
              <w:t>https://jira.mos.csvw.com/browse/DKY-431</w:t>
            </w:r>
          </w:p>
        </w:tc>
      </w:tr>
      <w:tr w:rsidR="00EE4CEF" w:rsidRPr="00EE4CEF" w14:paraId="7AF188D5" w14:textId="77777777" w:rsidTr="00EE4CEF">
        <w:trPr>
          <w:trHeight w:val="54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64BC8E" w14:textId="77777777" w:rsidR="00EE4CEF" w:rsidRPr="00EE4CEF" w:rsidRDefault="00EE4CEF" w:rsidP="00EE4CE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4C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A29C1C" w14:textId="77777777" w:rsidR="00EE4CEF" w:rsidRPr="00EE4CEF" w:rsidRDefault="00EE4CEF" w:rsidP="00EE4C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4C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LOSED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4B8FDA" w14:textId="77777777" w:rsidR="00EE4CEF" w:rsidRPr="00EE4CEF" w:rsidRDefault="00EE4CEF" w:rsidP="00EE4C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4C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Android】【P用户授权/取消授权】P分享授权缺少输入SPIN页面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DA6214" w14:textId="77777777" w:rsidR="00EE4CEF" w:rsidRPr="00EE4CEF" w:rsidRDefault="00EE4CEF" w:rsidP="00EE4CEF">
            <w:pPr>
              <w:widowControl/>
              <w:jc w:val="left"/>
              <w:rPr>
                <w:rFonts w:ascii="宋体" w:eastAsia="宋体" w:hAnsi="宋体" w:cs="宋体"/>
                <w:color w:val="0563C1"/>
                <w:kern w:val="0"/>
                <w:sz w:val="22"/>
                <w:u w:val="single"/>
              </w:rPr>
            </w:pPr>
            <w:r w:rsidRPr="00EE4CEF">
              <w:rPr>
                <w:rFonts w:ascii="宋体" w:eastAsia="宋体" w:hAnsi="宋体" w:cs="宋体" w:hint="eastAsia"/>
                <w:color w:val="0563C1"/>
                <w:kern w:val="0"/>
                <w:sz w:val="22"/>
                <w:u w:val="single"/>
              </w:rPr>
              <w:t>https://jira.mos.csvw.com/browse/DKY-446</w:t>
            </w:r>
          </w:p>
        </w:tc>
      </w:tr>
      <w:tr w:rsidR="00EE4CEF" w:rsidRPr="00EE4CEF" w14:paraId="1AA2E39D" w14:textId="77777777" w:rsidTr="00EE4CEF">
        <w:trPr>
          <w:trHeight w:val="108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1B3EFA" w14:textId="77777777" w:rsidR="00EE4CEF" w:rsidRPr="00EE4CEF" w:rsidRDefault="00EE4CEF" w:rsidP="00EE4CE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4C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4BD05D" w14:textId="77777777" w:rsidR="00EE4CEF" w:rsidRPr="00EE4CEF" w:rsidRDefault="00EE4CEF" w:rsidP="00EE4C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4C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LOSED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856DEE" w14:textId="77777777" w:rsidR="00EE4CEF" w:rsidRPr="00EE4CEF" w:rsidRDefault="00EE4CEF" w:rsidP="00EE4C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4C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Android】【开通蓝牙钥匙】配置文件过程中，点击【返回】取消配置文件，再次进行电子钥匙开启后，配置文件过程中无接口调用，无法进行下一步操作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D71DE7" w14:textId="77777777" w:rsidR="00EE4CEF" w:rsidRPr="00EE4CEF" w:rsidRDefault="00EE4CEF" w:rsidP="00EE4CEF">
            <w:pPr>
              <w:widowControl/>
              <w:jc w:val="left"/>
              <w:rPr>
                <w:rFonts w:ascii="宋体" w:eastAsia="宋体" w:hAnsi="宋体" w:cs="宋体"/>
                <w:color w:val="0563C1"/>
                <w:kern w:val="0"/>
                <w:sz w:val="22"/>
                <w:u w:val="single"/>
              </w:rPr>
            </w:pPr>
            <w:r w:rsidRPr="00EE4CEF">
              <w:rPr>
                <w:rFonts w:ascii="宋体" w:eastAsia="宋体" w:hAnsi="宋体" w:cs="宋体" w:hint="eastAsia"/>
                <w:color w:val="0563C1"/>
                <w:kern w:val="0"/>
                <w:sz w:val="22"/>
                <w:u w:val="single"/>
              </w:rPr>
              <w:t>https://jira.mos.csvw.com/browse/DKY-449</w:t>
            </w:r>
          </w:p>
        </w:tc>
      </w:tr>
      <w:tr w:rsidR="00EE4CEF" w:rsidRPr="00EE4CEF" w14:paraId="7D4A75FF" w14:textId="77777777" w:rsidTr="00EE4CEF">
        <w:trPr>
          <w:trHeight w:val="108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02B674" w14:textId="77777777" w:rsidR="00EE4CEF" w:rsidRPr="00EE4CEF" w:rsidRDefault="00EE4CEF" w:rsidP="00EE4CE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4C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1E77B9" w14:textId="77777777" w:rsidR="00EE4CEF" w:rsidRPr="00EE4CEF" w:rsidRDefault="00EE4CEF" w:rsidP="00EE4C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4C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LOSED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E3F083" w14:textId="77777777" w:rsidR="00EE4CEF" w:rsidRPr="00EE4CEF" w:rsidRDefault="00EE4CEF" w:rsidP="00EE4C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4C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BE】【开通蓝牙钥匙】电子钥匙处于失效状态，重新进行电子钥匙开启，传入与上次开启相同的</w:t>
            </w:r>
            <w:proofErr w:type="spellStart"/>
            <w:r w:rsidRPr="00EE4C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serid</w:t>
            </w:r>
            <w:proofErr w:type="spellEnd"/>
            <w:r w:rsidRPr="00EE4C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与</w:t>
            </w:r>
            <w:proofErr w:type="spellStart"/>
            <w:r w:rsidRPr="00EE4C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ser_cest</w:t>
            </w:r>
            <w:proofErr w:type="spellEnd"/>
            <w:r w:rsidRPr="00EE4C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进行用户创建,电子钥匙仍处于失效状态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8EB88B" w14:textId="77777777" w:rsidR="00EE4CEF" w:rsidRPr="00EE4CEF" w:rsidRDefault="00EE4CEF" w:rsidP="00EE4CEF">
            <w:pPr>
              <w:widowControl/>
              <w:jc w:val="left"/>
              <w:rPr>
                <w:rFonts w:ascii="宋体" w:eastAsia="宋体" w:hAnsi="宋体" w:cs="宋体"/>
                <w:color w:val="0563C1"/>
                <w:kern w:val="0"/>
                <w:sz w:val="22"/>
                <w:u w:val="single"/>
              </w:rPr>
            </w:pPr>
            <w:r w:rsidRPr="00EE4CEF">
              <w:rPr>
                <w:rFonts w:ascii="宋体" w:eastAsia="宋体" w:hAnsi="宋体" w:cs="宋体" w:hint="eastAsia"/>
                <w:color w:val="0563C1"/>
                <w:kern w:val="0"/>
                <w:sz w:val="22"/>
                <w:u w:val="single"/>
              </w:rPr>
              <w:t>https://jira.mos.csvw.com/browse/DKY-450</w:t>
            </w:r>
          </w:p>
        </w:tc>
      </w:tr>
      <w:tr w:rsidR="00EE4CEF" w:rsidRPr="00EE4CEF" w14:paraId="13608119" w14:textId="77777777" w:rsidTr="00EE4CEF">
        <w:trPr>
          <w:trHeight w:val="108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9DBF1C" w14:textId="77777777" w:rsidR="00EE4CEF" w:rsidRPr="00EE4CEF" w:rsidRDefault="00EE4CEF" w:rsidP="00EE4CE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4C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5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B9583C" w14:textId="77777777" w:rsidR="00EE4CEF" w:rsidRPr="00EE4CEF" w:rsidRDefault="00EE4CEF" w:rsidP="00EE4C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4C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PEN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7ABF13" w14:textId="77777777" w:rsidR="00EE4CEF" w:rsidRPr="00EE4CEF" w:rsidRDefault="00EE4CEF" w:rsidP="00EE4C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4C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BE】【开通蓝牙钥匙--需求未明确】开启电子钥匙过程中，取消配对，电子钥匙处于“待配对状态”，再次开启电子钥匙，已有“待配对”状态记录处理----需与BOSCH确认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012E78" w14:textId="77777777" w:rsidR="00EE4CEF" w:rsidRPr="00EE4CEF" w:rsidRDefault="00EE4CEF" w:rsidP="00EE4CEF">
            <w:pPr>
              <w:widowControl/>
              <w:jc w:val="left"/>
              <w:rPr>
                <w:rFonts w:ascii="宋体" w:eastAsia="宋体" w:hAnsi="宋体" w:cs="宋体"/>
                <w:color w:val="0563C1"/>
                <w:kern w:val="0"/>
                <w:sz w:val="22"/>
                <w:u w:val="single"/>
              </w:rPr>
            </w:pPr>
            <w:r w:rsidRPr="00EE4CEF">
              <w:rPr>
                <w:rFonts w:ascii="宋体" w:eastAsia="宋体" w:hAnsi="宋体" w:cs="宋体" w:hint="eastAsia"/>
                <w:color w:val="0563C1"/>
                <w:kern w:val="0"/>
                <w:sz w:val="22"/>
                <w:u w:val="single"/>
              </w:rPr>
              <w:t>https://jira.mos.csvw.com/browse/DKY-452</w:t>
            </w:r>
          </w:p>
        </w:tc>
      </w:tr>
      <w:tr w:rsidR="00EE4CEF" w:rsidRPr="00EE4CEF" w14:paraId="0FBAE7B9" w14:textId="77777777" w:rsidTr="00EE4CEF">
        <w:trPr>
          <w:trHeight w:val="54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4544D7" w14:textId="77777777" w:rsidR="00EE4CEF" w:rsidRPr="00EE4CEF" w:rsidRDefault="00EE4CEF" w:rsidP="00EE4CE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4C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6EE51E" w14:textId="77777777" w:rsidR="00EE4CEF" w:rsidRPr="00EE4CEF" w:rsidRDefault="00EE4CEF" w:rsidP="00EE4C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4C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LOSED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5870DC" w14:textId="77777777" w:rsidR="00EE4CEF" w:rsidRPr="00EE4CEF" w:rsidRDefault="00EE4CEF" w:rsidP="00EE4C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4C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BE】【开通蓝牙钥匙】调用创建用户接口，</w:t>
            </w:r>
            <w:proofErr w:type="spellStart"/>
            <w:r w:rsidRPr="00EE4C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sercert</w:t>
            </w:r>
            <w:proofErr w:type="spellEnd"/>
            <w:r w:rsidRPr="00EE4C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参数为空，也能创建成功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EE9445" w14:textId="77777777" w:rsidR="00EE4CEF" w:rsidRPr="00EE4CEF" w:rsidRDefault="00EE4CEF" w:rsidP="00EE4CEF">
            <w:pPr>
              <w:widowControl/>
              <w:jc w:val="left"/>
              <w:rPr>
                <w:rFonts w:ascii="宋体" w:eastAsia="宋体" w:hAnsi="宋体" w:cs="宋体"/>
                <w:color w:val="0563C1"/>
                <w:kern w:val="0"/>
                <w:sz w:val="22"/>
                <w:u w:val="single"/>
              </w:rPr>
            </w:pPr>
            <w:r w:rsidRPr="00EE4CEF">
              <w:rPr>
                <w:rFonts w:ascii="宋体" w:eastAsia="宋体" w:hAnsi="宋体" w:cs="宋体" w:hint="eastAsia"/>
                <w:color w:val="0563C1"/>
                <w:kern w:val="0"/>
                <w:sz w:val="22"/>
                <w:u w:val="single"/>
              </w:rPr>
              <w:t>https://jira.mos.csvw.com/browse/DKY-453</w:t>
            </w:r>
          </w:p>
        </w:tc>
      </w:tr>
      <w:tr w:rsidR="00EE4CEF" w:rsidRPr="00EE4CEF" w14:paraId="50AD1040" w14:textId="77777777" w:rsidTr="00EE4CEF">
        <w:trPr>
          <w:trHeight w:val="54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5850B8" w14:textId="77777777" w:rsidR="00EE4CEF" w:rsidRPr="00EE4CEF" w:rsidRDefault="00EE4CEF" w:rsidP="00EE4CE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4C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1D5246" w14:textId="77777777" w:rsidR="00EE4CEF" w:rsidRPr="00EE4CEF" w:rsidRDefault="00EE4CEF" w:rsidP="00EE4C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4C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LOSED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EA2072" w14:textId="77777777" w:rsidR="00EE4CEF" w:rsidRPr="00EE4CEF" w:rsidRDefault="00EE4CEF" w:rsidP="00EE4C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4C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BE】【开通蓝牙钥匙】进行电子钥匙配对时，设备ID、VIN码、用户ID为空时配对成功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EB8728" w14:textId="77777777" w:rsidR="00EE4CEF" w:rsidRPr="00EE4CEF" w:rsidRDefault="00EE4CEF" w:rsidP="00EE4CEF">
            <w:pPr>
              <w:widowControl/>
              <w:jc w:val="left"/>
              <w:rPr>
                <w:rFonts w:ascii="宋体" w:eastAsia="宋体" w:hAnsi="宋体" w:cs="宋体"/>
                <w:color w:val="0563C1"/>
                <w:kern w:val="0"/>
                <w:sz w:val="22"/>
                <w:u w:val="single"/>
              </w:rPr>
            </w:pPr>
            <w:r w:rsidRPr="00EE4CEF">
              <w:rPr>
                <w:rFonts w:ascii="宋体" w:eastAsia="宋体" w:hAnsi="宋体" w:cs="宋体" w:hint="eastAsia"/>
                <w:color w:val="0563C1"/>
                <w:kern w:val="0"/>
                <w:sz w:val="22"/>
                <w:u w:val="single"/>
              </w:rPr>
              <w:t>https://jira.mos.csvw.com/browse/DKY-454</w:t>
            </w:r>
          </w:p>
        </w:tc>
      </w:tr>
      <w:tr w:rsidR="00EE4CEF" w:rsidRPr="00EE4CEF" w14:paraId="227E73A7" w14:textId="77777777" w:rsidTr="00EE4CEF">
        <w:trPr>
          <w:trHeight w:val="54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5557DF" w14:textId="77777777" w:rsidR="00EE4CEF" w:rsidRPr="00EE4CEF" w:rsidRDefault="00EE4CEF" w:rsidP="00EE4CE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4C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18B9B6" w14:textId="77777777" w:rsidR="00EE4CEF" w:rsidRPr="00EE4CEF" w:rsidRDefault="00EE4CEF" w:rsidP="00EE4C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4C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LOSED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9961B1" w14:textId="77777777" w:rsidR="00EE4CEF" w:rsidRPr="00EE4CEF" w:rsidRDefault="00EE4CEF" w:rsidP="00EE4C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4C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BE】【开通蓝牙钥匙】上传S用户和S用户证书时，S用户证书 未进行必</w:t>
            </w:r>
            <w:proofErr w:type="gramStart"/>
            <w:r w:rsidRPr="00EE4C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填判断</w:t>
            </w:r>
            <w:proofErr w:type="gramEnd"/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45B6B1" w14:textId="77777777" w:rsidR="00EE4CEF" w:rsidRPr="00EE4CEF" w:rsidRDefault="007A5FB7" w:rsidP="00EE4CEF">
            <w:pPr>
              <w:widowControl/>
              <w:jc w:val="left"/>
              <w:rPr>
                <w:rFonts w:ascii="宋体" w:eastAsia="宋体" w:hAnsi="宋体" w:cs="宋体"/>
                <w:color w:val="0563C1"/>
                <w:kern w:val="0"/>
                <w:sz w:val="22"/>
                <w:u w:val="single"/>
              </w:rPr>
            </w:pPr>
            <w:hyperlink r:id="rId29" w:history="1">
              <w:r w:rsidR="00EE4CEF" w:rsidRPr="00EE4CEF">
                <w:rPr>
                  <w:rFonts w:ascii="宋体" w:eastAsia="宋体" w:hAnsi="宋体" w:cs="宋体" w:hint="eastAsia"/>
                  <w:color w:val="0563C1"/>
                  <w:kern w:val="0"/>
                  <w:sz w:val="22"/>
                  <w:u w:val="single"/>
                </w:rPr>
                <w:t>https://jira.mos.csvw.com/browse/DKY-455</w:t>
              </w:r>
            </w:hyperlink>
          </w:p>
        </w:tc>
      </w:tr>
    </w:tbl>
    <w:p w14:paraId="675826DF" w14:textId="77777777" w:rsidR="00C9135C" w:rsidRPr="00F57F8C" w:rsidRDefault="00C9135C" w:rsidP="00C9135C">
      <w:pPr>
        <w:pStyle w:val="2"/>
        <w:numPr>
          <w:ilvl w:val="1"/>
          <w:numId w:val="1"/>
        </w:numPr>
      </w:pPr>
      <w:bookmarkStart w:id="24" w:name="_Toc25326817"/>
      <w:bookmarkStart w:id="25" w:name="_Toc26965833"/>
      <w:bookmarkEnd w:id="23"/>
      <w:r>
        <w:rPr>
          <w:rFonts w:hint="eastAsia"/>
        </w:rPr>
        <w:t>详细测试用例</w:t>
      </w:r>
      <w:bookmarkEnd w:id="24"/>
      <w:bookmarkEnd w:id="25"/>
    </w:p>
    <w:p w14:paraId="3BD8177F" w14:textId="77777777" w:rsidR="00C9135C" w:rsidRDefault="00C9135C" w:rsidP="00C9135C">
      <w:pPr>
        <w:pStyle w:val="3"/>
        <w:numPr>
          <w:ilvl w:val="2"/>
          <w:numId w:val="1"/>
        </w:numPr>
      </w:pPr>
      <w:bookmarkStart w:id="26" w:name="_Toc498939526"/>
      <w:bookmarkStart w:id="27" w:name="_Toc25326818"/>
      <w:bookmarkStart w:id="28" w:name="_Toc26965834"/>
      <w:r>
        <w:rPr>
          <w:rFonts w:hint="eastAsia"/>
        </w:rPr>
        <w:t>功能测试</w:t>
      </w:r>
      <w:bookmarkEnd w:id="26"/>
      <w:bookmarkEnd w:id="27"/>
      <w:bookmarkEnd w:id="28"/>
    </w:p>
    <w:p w14:paraId="40ECFD18" w14:textId="77777777" w:rsidR="00C9135C" w:rsidRDefault="00C9135C" w:rsidP="00C9135C">
      <w:pPr>
        <w:spacing w:line="360" w:lineRule="auto"/>
        <w:jc w:val="left"/>
      </w:pPr>
      <w:r w:rsidRPr="00A93195">
        <w:rPr>
          <w:rFonts w:hint="eastAsia"/>
        </w:rPr>
        <w:t>本迭代交付的功能有</w:t>
      </w:r>
      <w:r w:rsidRPr="00A93195">
        <w:rPr>
          <w:rFonts w:hint="eastAsia"/>
        </w:rPr>
        <w:t xml:space="preserve"> :</w:t>
      </w:r>
    </w:p>
    <w:p w14:paraId="036F6503" w14:textId="5EB64E5E" w:rsidR="00C9135C" w:rsidRDefault="00C9135C" w:rsidP="00C9135C">
      <w:pPr>
        <w:spacing w:line="360" w:lineRule="auto"/>
        <w:jc w:val="left"/>
      </w:pPr>
      <w:r>
        <w:t>【</w:t>
      </w:r>
      <w:r>
        <w:rPr>
          <w:rFonts w:hint="eastAsia"/>
        </w:rPr>
        <w:t>P</w:t>
      </w:r>
      <w:r>
        <w:rPr>
          <w:rFonts w:hint="eastAsia"/>
        </w:rPr>
        <w:t>用户开启</w:t>
      </w:r>
      <w:r>
        <w:rPr>
          <w:rFonts w:hint="eastAsia"/>
        </w:rPr>
        <w:t>/</w:t>
      </w:r>
      <w:r>
        <w:rPr>
          <w:rFonts w:hint="eastAsia"/>
        </w:rPr>
        <w:t>关闭电子钥匙</w:t>
      </w:r>
      <w:r>
        <w:t>】：</w:t>
      </w:r>
      <w:r>
        <w:rPr>
          <w:rFonts w:hint="eastAsia"/>
        </w:rPr>
        <w:t>提供电子钥匙状态查询接口、保障手机</w:t>
      </w:r>
      <w:proofErr w:type="gramStart"/>
      <w:r>
        <w:rPr>
          <w:rFonts w:hint="eastAsia"/>
        </w:rPr>
        <w:t>蓝牙功能</w:t>
      </w:r>
      <w:proofErr w:type="gramEnd"/>
      <w:r>
        <w:rPr>
          <w:rFonts w:hint="eastAsia"/>
        </w:rPr>
        <w:t>可用、提供生成用户证书接口、签名</w:t>
      </w:r>
      <w:r w:rsidRPr="00A1184C">
        <w:t>OC Package</w:t>
      </w:r>
      <w:r>
        <w:t>、</w:t>
      </w:r>
      <w:r>
        <w:rPr>
          <w:rFonts w:hint="eastAsia"/>
        </w:rPr>
        <w:t>转发</w:t>
      </w:r>
      <w:r w:rsidRPr="00A1184C">
        <w:t>OC Package</w:t>
      </w:r>
      <w:r>
        <w:rPr>
          <w:rFonts w:hint="eastAsia"/>
        </w:rPr>
        <w:t>签名请求、手机</w:t>
      </w:r>
      <w:r>
        <w:rPr>
          <w:rFonts w:hint="eastAsia"/>
        </w:rPr>
        <w:t>APP</w:t>
      </w:r>
      <w:proofErr w:type="gramStart"/>
      <w:r>
        <w:rPr>
          <w:rFonts w:hint="eastAsia"/>
        </w:rPr>
        <w:t>隐形与</w:t>
      </w:r>
      <w:proofErr w:type="gramEnd"/>
      <w:r>
        <w:rPr>
          <w:rFonts w:hint="eastAsia"/>
        </w:rPr>
        <w:t>车辆建立连接、手机</w:t>
      </w:r>
      <w:r>
        <w:rPr>
          <w:rFonts w:hint="eastAsia"/>
        </w:rPr>
        <w:t>APP</w:t>
      </w:r>
      <w:r>
        <w:rPr>
          <w:rFonts w:hint="eastAsia"/>
        </w:rPr>
        <w:t>下发证书至车端、手机</w:t>
      </w:r>
      <w:r>
        <w:rPr>
          <w:rFonts w:hint="eastAsia"/>
        </w:rPr>
        <w:t>APP</w:t>
      </w:r>
      <w:proofErr w:type="gramStart"/>
      <w:r>
        <w:rPr>
          <w:rFonts w:hint="eastAsia"/>
        </w:rPr>
        <w:t>关闭蓝牙钥匙</w:t>
      </w:r>
      <w:proofErr w:type="gramEnd"/>
      <w:r>
        <w:rPr>
          <w:rFonts w:hint="eastAsia"/>
        </w:rPr>
        <w:t>、</w:t>
      </w:r>
      <w:r>
        <w:rPr>
          <w:rFonts w:hint="eastAsia"/>
        </w:rPr>
        <w:t>DKY</w:t>
      </w:r>
      <w:r>
        <w:rPr>
          <w:rFonts w:hint="eastAsia"/>
        </w:rPr>
        <w:t>后端</w:t>
      </w:r>
      <w:proofErr w:type="gramStart"/>
      <w:r>
        <w:rPr>
          <w:rFonts w:hint="eastAsia"/>
        </w:rPr>
        <w:t>关闭蓝牙钥匙</w:t>
      </w:r>
      <w:proofErr w:type="gramEnd"/>
      <w:r>
        <w:rPr>
          <w:rFonts w:hint="eastAsia"/>
        </w:rPr>
        <w:t>；</w:t>
      </w:r>
    </w:p>
    <w:p w14:paraId="6382C402" w14:textId="77777777" w:rsidR="00C9135C" w:rsidRDefault="00C9135C" w:rsidP="00C9135C">
      <w:pPr>
        <w:spacing w:line="360" w:lineRule="auto"/>
        <w:jc w:val="left"/>
      </w:pPr>
      <w:r>
        <w:t>【</w:t>
      </w:r>
      <w:r>
        <w:t>P</w:t>
      </w:r>
      <w:r>
        <w:rPr>
          <w:rFonts w:hint="eastAsia"/>
        </w:rPr>
        <w:t>用户在新设备上登陆</w:t>
      </w:r>
      <w:r>
        <w:t>】：</w:t>
      </w:r>
      <w:r>
        <w:rPr>
          <w:rFonts w:hint="eastAsia"/>
        </w:rPr>
        <w:t>提供电子钥匙状态查询接口、</w:t>
      </w:r>
      <w:r>
        <w:rPr>
          <w:rFonts w:hint="eastAsia"/>
        </w:rPr>
        <w:t>APP</w:t>
      </w:r>
      <w:r>
        <w:rPr>
          <w:rFonts w:hint="eastAsia"/>
        </w:rPr>
        <w:t>检测当前设备是否具有当前设备（主）钥匙能力、</w:t>
      </w:r>
      <w:r w:rsidRPr="00A1184C">
        <w:rPr>
          <w:rFonts w:hint="eastAsia"/>
        </w:rPr>
        <w:t>机</w:t>
      </w:r>
      <w:r w:rsidRPr="00A1184C">
        <w:t>APP</w:t>
      </w:r>
      <w:r w:rsidRPr="00A1184C">
        <w:rPr>
          <w:rFonts w:hint="eastAsia"/>
        </w:rPr>
        <w:t>检查用户登录的设备是否为数字钥匙角度定义的新设备</w:t>
      </w:r>
      <w:r>
        <w:rPr>
          <w:rFonts w:hint="eastAsia"/>
        </w:rPr>
        <w:t>、手机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检测已有分享、提供保存</w:t>
      </w:r>
      <w:r>
        <w:rPr>
          <w:rFonts w:hint="eastAsia"/>
        </w:rPr>
        <w:t>S</w:t>
      </w:r>
      <w:r>
        <w:rPr>
          <w:rFonts w:hint="eastAsia"/>
        </w:rPr>
        <w:t>用户数字钥匙接口</w:t>
      </w:r>
      <w:r>
        <w:t>、</w:t>
      </w:r>
      <w:r>
        <w:rPr>
          <w:rFonts w:hint="eastAsia"/>
        </w:rPr>
        <w:t>通知</w:t>
      </w:r>
      <w:r>
        <w:rPr>
          <w:rFonts w:hint="eastAsia"/>
        </w:rPr>
        <w:t>S</w:t>
      </w:r>
      <w:r>
        <w:rPr>
          <w:rFonts w:hint="eastAsia"/>
        </w:rPr>
        <w:t>用户，更新数字钥匙。</w:t>
      </w:r>
    </w:p>
    <w:p w14:paraId="47C248CB" w14:textId="1EE33666" w:rsidR="00C9135C" w:rsidRPr="00C9135C" w:rsidRDefault="00C9135C" w:rsidP="00C9135C">
      <w:pPr>
        <w:spacing w:line="360" w:lineRule="auto"/>
        <w:jc w:val="left"/>
      </w:pPr>
      <w:r>
        <w:t>【</w:t>
      </w:r>
      <w:r>
        <w:rPr>
          <w:rFonts w:hint="eastAsia"/>
        </w:rPr>
        <w:t>P</w:t>
      </w:r>
      <w:r>
        <w:rPr>
          <w:rFonts w:hint="eastAsia"/>
        </w:rPr>
        <w:t>用户授权</w:t>
      </w:r>
      <w:r>
        <w:rPr>
          <w:rFonts w:hint="eastAsia"/>
        </w:rPr>
        <w:t>/</w:t>
      </w:r>
      <w:r>
        <w:rPr>
          <w:rFonts w:hint="eastAsia"/>
        </w:rPr>
        <w:t>取消授权</w:t>
      </w:r>
      <w:r>
        <w:t>】：</w:t>
      </w:r>
      <w:r>
        <w:rPr>
          <w:rFonts w:hint="eastAsia"/>
        </w:rPr>
        <w:t>APP</w:t>
      </w:r>
      <w:r>
        <w:rPr>
          <w:rFonts w:hint="eastAsia"/>
        </w:rPr>
        <w:t>产生</w:t>
      </w:r>
      <w:r>
        <w:rPr>
          <w:rFonts w:hint="eastAsia"/>
        </w:rPr>
        <w:t>S</w:t>
      </w:r>
      <w:r>
        <w:rPr>
          <w:rFonts w:hint="eastAsia"/>
        </w:rPr>
        <w:t>用户正确、提供保存</w:t>
      </w:r>
      <w:r>
        <w:rPr>
          <w:rFonts w:hint="eastAsia"/>
        </w:rPr>
        <w:t>S</w:t>
      </w:r>
      <w:r>
        <w:rPr>
          <w:rFonts w:hint="eastAsia"/>
        </w:rPr>
        <w:t>用户数字钥匙接口、通知</w:t>
      </w:r>
      <w:r>
        <w:rPr>
          <w:rFonts w:hint="eastAsia"/>
        </w:rPr>
        <w:t>S</w:t>
      </w:r>
      <w:r>
        <w:rPr>
          <w:rFonts w:hint="eastAsia"/>
        </w:rPr>
        <w:t>用户，获取数字钥匙、提供电子钥匙删除接口</w:t>
      </w:r>
      <w:r>
        <w:t>、</w:t>
      </w:r>
      <w:r>
        <w:rPr>
          <w:rFonts w:hint="eastAsia"/>
        </w:rPr>
        <w:t>通知</w:t>
      </w:r>
      <w:r>
        <w:rPr>
          <w:rFonts w:hint="eastAsia"/>
        </w:rPr>
        <w:t>S</w:t>
      </w:r>
      <w:r>
        <w:rPr>
          <w:rFonts w:hint="eastAsia"/>
        </w:rPr>
        <w:t>用户数字钥匙已移除。</w:t>
      </w:r>
    </w:p>
    <w:p w14:paraId="16293DBF" w14:textId="77777777" w:rsidR="00C9135C" w:rsidRDefault="00A73F94" w:rsidP="00C9135C">
      <w:pPr>
        <w:spacing w:line="360" w:lineRule="auto"/>
        <w:jc w:val="left"/>
      </w:pPr>
      <w:r>
        <w:rPr>
          <w:rFonts w:hint="eastAsia"/>
          <w:sz w:val="20"/>
          <w:szCs w:val="20"/>
        </w:rPr>
        <w:t>本迭代</w:t>
      </w:r>
      <w:r w:rsidR="003341B6">
        <w:rPr>
          <w:rFonts w:hint="eastAsia"/>
          <w:sz w:val="20"/>
          <w:szCs w:val="20"/>
        </w:rPr>
        <w:t>开发人员</w:t>
      </w:r>
      <w:r w:rsidR="002247C4">
        <w:rPr>
          <w:rFonts w:hint="eastAsia"/>
          <w:sz w:val="20"/>
          <w:szCs w:val="20"/>
        </w:rPr>
        <w:t>共</w:t>
      </w:r>
      <w:r w:rsidR="000E0645">
        <w:rPr>
          <w:rFonts w:hint="eastAsia"/>
          <w:sz w:val="20"/>
          <w:szCs w:val="20"/>
        </w:rPr>
        <w:t>交付</w:t>
      </w:r>
      <w:r w:rsidR="00C9135C">
        <w:rPr>
          <w:sz w:val="20"/>
          <w:szCs w:val="20"/>
        </w:rPr>
        <w:t>24</w:t>
      </w:r>
      <w:r w:rsidR="000E0645">
        <w:rPr>
          <w:rFonts w:hint="eastAsia"/>
          <w:sz w:val="20"/>
          <w:szCs w:val="20"/>
        </w:rPr>
        <w:t>个</w:t>
      </w:r>
      <w:r w:rsidR="00C9135C">
        <w:rPr>
          <w:rFonts w:hint="eastAsia"/>
          <w:sz w:val="20"/>
          <w:szCs w:val="20"/>
        </w:rPr>
        <w:t>story</w:t>
      </w:r>
      <w:r>
        <w:rPr>
          <w:rFonts w:hint="eastAsia"/>
          <w:sz w:val="20"/>
          <w:szCs w:val="20"/>
        </w:rPr>
        <w:t>，测试人员对</w:t>
      </w:r>
      <w:r w:rsidR="00C9135C">
        <w:rPr>
          <w:sz w:val="20"/>
          <w:szCs w:val="20"/>
        </w:rPr>
        <w:t>24</w:t>
      </w:r>
      <w:r>
        <w:rPr>
          <w:rFonts w:hint="eastAsia"/>
          <w:sz w:val="20"/>
          <w:szCs w:val="20"/>
        </w:rPr>
        <w:t>个</w:t>
      </w:r>
      <w:r w:rsidR="00C9135C">
        <w:rPr>
          <w:sz w:val="20"/>
          <w:szCs w:val="20"/>
        </w:rPr>
        <w:t>story</w:t>
      </w:r>
      <w:r w:rsidR="00C87734" w:rsidRPr="00C46CBF">
        <w:rPr>
          <w:rFonts w:hint="eastAsia"/>
        </w:rPr>
        <w:t>做了全面的测试</w:t>
      </w:r>
      <w:r w:rsidR="007F0662">
        <w:rPr>
          <w:rFonts w:hint="eastAsia"/>
        </w:rPr>
        <w:t>，涵盖正常逻辑测试，边界值测试，非法请求测试等。</w:t>
      </w:r>
    </w:p>
    <w:p w14:paraId="6B7A53B8" w14:textId="26FF4A63" w:rsidR="007F0662" w:rsidRPr="00C9135C" w:rsidRDefault="00C9135C" w:rsidP="00C9135C">
      <w:pPr>
        <w:spacing w:line="360" w:lineRule="auto"/>
        <w:jc w:val="left"/>
      </w:pPr>
      <w:r>
        <w:rPr>
          <w:rFonts w:hint="eastAsia"/>
          <w:b/>
        </w:rPr>
        <w:t>测试</w:t>
      </w:r>
      <w:r w:rsidRPr="007E1EF6">
        <w:rPr>
          <w:rFonts w:hint="eastAsia"/>
          <w:b/>
        </w:rPr>
        <w:t>用例对应的链接地址如下表</w:t>
      </w:r>
      <w:r>
        <w:rPr>
          <w:rFonts w:hint="eastAsia"/>
        </w:rPr>
        <w:t>：</w:t>
      </w:r>
    </w:p>
    <w:tbl>
      <w:tblPr>
        <w:tblW w:w="8301" w:type="dxa"/>
        <w:tblInd w:w="-5" w:type="dxa"/>
        <w:tblLook w:val="04A0" w:firstRow="1" w:lastRow="0" w:firstColumn="1" w:lastColumn="0" w:noHBand="0" w:noVBand="1"/>
      </w:tblPr>
      <w:tblGrid>
        <w:gridCol w:w="622"/>
        <w:gridCol w:w="7679"/>
      </w:tblGrid>
      <w:tr w:rsidR="00C9135C" w:rsidRPr="00C9135C" w14:paraId="192F0BDA" w14:textId="77777777" w:rsidTr="00CC61DC">
        <w:trPr>
          <w:trHeight w:val="570"/>
        </w:trPr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hideMark/>
          </w:tcPr>
          <w:p w14:paraId="537F9DEE" w14:textId="77777777" w:rsidR="00C9135C" w:rsidRPr="00C9135C" w:rsidRDefault="00C9135C" w:rsidP="00C9135C">
            <w:pPr>
              <w:widowControl/>
              <w:jc w:val="center"/>
              <w:rPr>
                <w:rFonts w:ascii="宋体" w:eastAsia="宋体" w:hAnsi="宋体" w:cs="宋体"/>
                <w:color w:val="FFFFFF"/>
                <w:kern w:val="0"/>
                <w:szCs w:val="21"/>
              </w:rPr>
            </w:pPr>
            <w:r w:rsidRPr="00C9135C">
              <w:rPr>
                <w:rFonts w:ascii="宋体" w:eastAsia="宋体" w:hAnsi="宋体" w:cs="宋体" w:hint="eastAsia"/>
                <w:color w:val="FFFFFF"/>
                <w:kern w:val="0"/>
                <w:szCs w:val="21"/>
              </w:rPr>
              <w:t>测试用例</w:t>
            </w:r>
          </w:p>
        </w:tc>
        <w:tc>
          <w:tcPr>
            <w:tcW w:w="73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hideMark/>
          </w:tcPr>
          <w:p w14:paraId="61DA9265" w14:textId="77777777" w:rsidR="00C9135C" w:rsidRPr="00C9135C" w:rsidRDefault="00C9135C" w:rsidP="00C9135C">
            <w:pPr>
              <w:widowControl/>
              <w:jc w:val="center"/>
              <w:rPr>
                <w:rFonts w:ascii="宋体" w:eastAsia="宋体" w:hAnsi="宋体" w:cs="宋体"/>
                <w:color w:val="FFFFFF"/>
                <w:kern w:val="0"/>
                <w:szCs w:val="21"/>
              </w:rPr>
            </w:pPr>
            <w:r w:rsidRPr="00C9135C">
              <w:rPr>
                <w:rFonts w:ascii="宋体" w:eastAsia="宋体" w:hAnsi="宋体" w:cs="宋体" w:hint="eastAsia"/>
                <w:color w:val="FFFFFF"/>
                <w:kern w:val="0"/>
                <w:szCs w:val="21"/>
              </w:rPr>
              <w:t>接口用例链接地址</w:t>
            </w:r>
          </w:p>
        </w:tc>
      </w:tr>
      <w:tr w:rsidR="00C9135C" w:rsidRPr="00C9135C" w14:paraId="3D74DAA7" w14:textId="77777777" w:rsidTr="00CC61DC">
        <w:trPr>
          <w:trHeight w:val="1350"/>
        </w:trPr>
        <w:tc>
          <w:tcPr>
            <w:tcW w:w="9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E677E5" w14:textId="77777777" w:rsidR="00C9135C" w:rsidRPr="00C9135C" w:rsidRDefault="00C9135C" w:rsidP="00C9135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9135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手工执行用例</w:t>
            </w:r>
          </w:p>
        </w:tc>
        <w:tc>
          <w:tcPr>
            <w:tcW w:w="73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273E4" w14:textId="77777777" w:rsidR="00C9135C" w:rsidRPr="00C9135C" w:rsidRDefault="007A5FB7" w:rsidP="00C9135C">
            <w:pPr>
              <w:widowControl/>
              <w:jc w:val="left"/>
              <w:rPr>
                <w:rFonts w:ascii="宋体" w:eastAsia="宋体" w:hAnsi="宋体" w:cs="宋体"/>
                <w:color w:val="0563C1"/>
                <w:kern w:val="0"/>
                <w:sz w:val="22"/>
                <w:u w:val="single"/>
              </w:rPr>
            </w:pPr>
            <w:hyperlink r:id="rId30" w:history="1">
              <w:r w:rsidR="00C9135C" w:rsidRPr="00C9135C">
                <w:rPr>
                  <w:rFonts w:ascii="宋体" w:eastAsia="宋体" w:hAnsi="宋体" w:cs="宋体" w:hint="eastAsia"/>
                  <w:color w:val="0563C1"/>
                  <w:kern w:val="0"/>
                  <w:sz w:val="22"/>
                  <w:u w:val="single"/>
                </w:rPr>
                <w:t>https://jira.mos.csvw.com/issues/?jql=project%20%3D%20DKY%20AND%20issuetype%20%3D%20Test%20AND%20Sprint%20%3D%20340</w:t>
              </w:r>
            </w:hyperlink>
          </w:p>
        </w:tc>
      </w:tr>
      <w:tr w:rsidR="00C9135C" w:rsidRPr="00C9135C" w14:paraId="2C68E063" w14:textId="77777777" w:rsidTr="00CC61DC">
        <w:trPr>
          <w:trHeight w:val="810"/>
        </w:trPr>
        <w:tc>
          <w:tcPr>
            <w:tcW w:w="9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F51701" w14:textId="77777777" w:rsidR="00C9135C" w:rsidRPr="00C9135C" w:rsidRDefault="00C9135C" w:rsidP="00C9135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9135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自动化用例</w:t>
            </w:r>
          </w:p>
        </w:tc>
        <w:tc>
          <w:tcPr>
            <w:tcW w:w="73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804F24" w14:textId="77777777" w:rsidR="00C9135C" w:rsidRPr="00C9135C" w:rsidRDefault="007A5FB7" w:rsidP="00C9135C">
            <w:pPr>
              <w:widowControl/>
              <w:jc w:val="left"/>
              <w:rPr>
                <w:rFonts w:ascii="宋体" w:eastAsia="宋体" w:hAnsi="宋体" w:cs="宋体"/>
                <w:color w:val="0563C1"/>
                <w:kern w:val="0"/>
                <w:sz w:val="22"/>
                <w:u w:val="single"/>
              </w:rPr>
            </w:pPr>
            <w:hyperlink r:id="rId31" w:history="1">
              <w:r w:rsidR="00C9135C" w:rsidRPr="00C9135C">
                <w:rPr>
                  <w:rFonts w:ascii="宋体" w:eastAsia="宋体" w:hAnsi="宋体" w:cs="宋体" w:hint="eastAsia"/>
                  <w:color w:val="0563C1"/>
                  <w:kern w:val="0"/>
                  <w:sz w:val="22"/>
                  <w:u w:val="single"/>
                </w:rPr>
                <w:t>http://10.160.240.157/mos4-dky/dkyapi_autotest</w:t>
              </w:r>
            </w:hyperlink>
          </w:p>
        </w:tc>
      </w:tr>
    </w:tbl>
    <w:p w14:paraId="24CC1D10" w14:textId="15A80B05" w:rsidR="00CC61DC" w:rsidRDefault="00CC61DC" w:rsidP="00CC61DC">
      <w:pPr>
        <w:spacing w:line="360" w:lineRule="auto"/>
        <w:jc w:val="left"/>
      </w:pPr>
      <w:bookmarkStart w:id="29" w:name="_Toc498939527"/>
      <w:bookmarkStart w:id="30" w:name="_Toc25326819"/>
      <w:r>
        <w:rPr>
          <w:rFonts w:hint="eastAsia"/>
          <w:b/>
        </w:rPr>
        <w:t>自动化实现</w:t>
      </w:r>
      <w:r w:rsidRPr="007E1EF6">
        <w:rPr>
          <w:rFonts w:hint="eastAsia"/>
          <w:b/>
        </w:rPr>
        <w:t>用例对应的链接地址如下表</w:t>
      </w:r>
      <w:r>
        <w:rPr>
          <w:rFonts w:hint="eastAsia"/>
        </w:rPr>
        <w:t>：</w:t>
      </w:r>
    </w:p>
    <w:tbl>
      <w:tblPr>
        <w:tblW w:w="10023" w:type="dxa"/>
        <w:tblInd w:w="-431" w:type="dxa"/>
        <w:tblLayout w:type="fixed"/>
        <w:tblLook w:val="04A0" w:firstRow="1" w:lastRow="0" w:firstColumn="1" w:lastColumn="0" w:noHBand="0" w:noVBand="1"/>
      </w:tblPr>
      <w:tblGrid>
        <w:gridCol w:w="709"/>
        <w:gridCol w:w="1134"/>
        <w:gridCol w:w="993"/>
        <w:gridCol w:w="1559"/>
        <w:gridCol w:w="2410"/>
        <w:gridCol w:w="709"/>
        <w:gridCol w:w="566"/>
        <w:gridCol w:w="567"/>
        <w:gridCol w:w="709"/>
        <w:gridCol w:w="667"/>
      </w:tblGrid>
      <w:tr w:rsidR="00D272E6" w:rsidRPr="00CC61DC" w14:paraId="596C616B" w14:textId="77777777" w:rsidTr="00D272E6">
        <w:trPr>
          <w:trHeight w:val="285"/>
        </w:trPr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6CE2DBBA" w14:textId="77777777" w:rsidR="00D272E6" w:rsidRPr="00CC61DC" w:rsidRDefault="00D272E6" w:rsidP="00CC61DC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561454FF" w14:textId="77777777" w:rsidR="00D272E6" w:rsidRPr="00CC61DC" w:rsidRDefault="00D272E6" w:rsidP="00CC61DC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服务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650DA02A" w14:textId="77777777" w:rsidR="00D272E6" w:rsidRPr="00CC61DC" w:rsidRDefault="00D272E6" w:rsidP="00CC61DC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模块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7E6E6"/>
            <w:hideMark/>
          </w:tcPr>
          <w:p w14:paraId="56C649D1" w14:textId="77777777" w:rsidR="00D272E6" w:rsidRPr="00CC61DC" w:rsidRDefault="00D272E6" w:rsidP="00CC61DC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接口</w:t>
            </w:r>
          </w:p>
        </w:tc>
        <w:tc>
          <w:tcPr>
            <w:tcW w:w="24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7E6E6"/>
            <w:hideMark/>
          </w:tcPr>
          <w:p w14:paraId="100AB99C" w14:textId="77777777" w:rsidR="00D272E6" w:rsidRPr="00CC61DC" w:rsidRDefault="00D272E6" w:rsidP="00CC61DC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接口地址链接</w:t>
            </w:r>
          </w:p>
        </w:tc>
        <w:tc>
          <w:tcPr>
            <w:tcW w:w="127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hideMark/>
          </w:tcPr>
          <w:p w14:paraId="067F519E" w14:textId="77777777" w:rsidR="00D272E6" w:rsidRPr="00CC61DC" w:rsidRDefault="00D272E6" w:rsidP="00CC61DC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自动化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hideMark/>
          </w:tcPr>
          <w:p w14:paraId="5D6AD9DC" w14:textId="77777777" w:rsidR="00D272E6" w:rsidRPr="00CC61DC" w:rsidRDefault="00D272E6" w:rsidP="00CC61DC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spellStart"/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jira</w:t>
            </w:r>
            <w:proofErr w:type="spellEnd"/>
          </w:p>
        </w:tc>
        <w:tc>
          <w:tcPr>
            <w:tcW w:w="66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7E6E6"/>
            <w:hideMark/>
          </w:tcPr>
          <w:p w14:paraId="6734C75A" w14:textId="77777777" w:rsidR="00D272E6" w:rsidRPr="00CC61DC" w:rsidRDefault="00D272E6" w:rsidP="00CC61DC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总量</w:t>
            </w:r>
          </w:p>
        </w:tc>
      </w:tr>
      <w:tr w:rsidR="00D272E6" w:rsidRPr="00CC61DC" w14:paraId="2FDE6584" w14:textId="77777777" w:rsidTr="00D272E6">
        <w:trPr>
          <w:trHeight w:val="285"/>
        </w:trPr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E21D9D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96DE69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DF3BD5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07447A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4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DADDF4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hideMark/>
          </w:tcPr>
          <w:p w14:paraId="3F81A71E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状态</w:t>
            </w:r>
          </w:p>
        </w:tc>
        <w:tc>
          <w:tcPr>
            <w:tcW w:w="5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hideMark/>
          </w:tcPr>
          <w:p w14:paraId="6BF4FCB1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数量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hideMark/>
          </w:tcPr>
          <w:p w14:paraId="308F077D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link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hideMark/>
          </w:tcPr>
          <w:p w14:paraId="7A1F238B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数量</w:t>
            </w:r>
          </w:p>
        </w:tc>
        <w:tc>
          <w:tcPr>
            <w:tcW w:w="6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A3833C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D272E6" w:rsidRPr="00CC61DC" w14:paraId="0B3A5F5F" w14:textId="77777777" w:rsidTr="00D272E6">
        <w:trPr>
          <w:trHeight w:val="114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01E93B1E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B8DB048" w14:textId="77777777" w:rsidR="00D272E6" w:rsidRPr="00CC61DC" w:rsidRDefault="00D272E6" w:rsidP="00CC61DC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spellStart"/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ky</w:t>
            </w:r>
            <w:proofErr w:type="spellEnd"/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-app-integration-service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B0B7D0" w14:textId="77777777" w:rsidR="00D272E6" w:rsidRPr="00CC61DC" w:rsidRDefault="00D272E6" w:rsidP="00CC61DC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用户证书相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5788887E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spellStart"/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reateUser</w:t>
            </w:r>
            <w:proofErr w:type="spellEnd"/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()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BE93320" w14:textId="57A6A34E" w:rsidR="00D272E6" w:rsidRPr="00CC61DC" w:rsidRDefault="007A5FB7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hyperlink r:id="rId32" w:history="1">
              <w:r w:rsidR="00D272E6" w:rsidRPr="00CD4C87">
                <w:rPr>
                  <w:rStyle w:val="a4"/>
                  <w:rFonts w:ascii="等线" w:eastAsia="等线" w:hAnsi="等线" w:cs="宋体" w:hint="eastAsia"/>
                  <w:kern w:val="0"/>
                  <w:sz w:val="22"/>
                </w:rPr>
                <w:t>http://dky-app-integration-service.devapps.opsocp.csvw.com/swagger-ui.html#/%E7%94%A8%E6%88%B7%E8%AF%81%E4%B9%A6%E7%9B%B8%E5%85%B3/createUserUsingPOST</w:t>
              </w:r>
            </w:hyperlink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2C5B14F0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5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3D3F0B83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6A96FA4" w14:textId="65C1035D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1D2CB242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6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56BF52FC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</w:t>
            </w:r>
          </w:p>
        </w:tc>
      </w:tr>
      <w:tr w:rsidR="00D272E6" w:rsidRPr="00CC61DC" w14:paraId="06294FE5" w14:textId="77777777" w:rsidTr="00D272E6">
        <w:trPr>
          <w:trHeight w:val="1425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59697250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5346BF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CDE581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7BEA50B7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spellStart"/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generateUserCertificate</w:t>
            </w:r>
            <w:proofErr w:type="spellEnd"/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()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72767ED" w14:textId="77777777" w:rsidR="00D272E6" w:rsidRPr="00CD4C87" w:rsidRDefault="00D272E6" w:rsidP="00CC61DC">
            <w:pPr>
              <w:widowControl/>
              <w:jc w:val="left"/>
              <w:rPr>
                <w:rStyle w:val="a4"/>
                <w:rFonts w:ascii="等线" w:eastAsia="等线" w:hAnsi="等线" w:cs="宋体"/>
                <w:kern w:val="0"/>
                <w:sz w:val="22"/>
              </w:rPr>
            </w:pPr>
            <w:r w:rsidRPr="00CD4C87">
              <w:rPr>
                <w:rStyle w:val="a4"/>
                <w:rFonts w:ascii="等线" w:eastAsia="等线" w:hAnsi="等线" w:cs="宋体" w:hint="eastAsia"/>
                <w:kern w:val="0"/>
                <w:sz w:val="22"/>
              </w:rPr>
              <w:t>http://dky-app-integration-service.devapps.opsocp.csvw.com/swagger-ui.html#/%E7%94%A8%E6%88%B7%E8%AF%81%E4%B9%A6%E7%9B%B8%E5%85%B3/generateUserCertificateUsingPOST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6DCADB37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5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1A48D14E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6926EC8" w14:textId="38AAE712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6AB0D980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6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1D95049B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</w:t>
            </w:r>
          </w:p>
        </w:tc>
      </w:tr>
      <w:tr w:rsidR="00D272E6" w:rsidRPr="00CC61DC" w14:paraId="0A5F6E23" w14:textId="77777777" w:rsidTr="00D272E6">
        <w:trPr>
          <w:trHeight w:val="1425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79EAB09F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86B8F3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721F6A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472BF6E1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spellStart"/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getSUserKey</w:t>
            </w:r>
            <w:proofErr w:type="spellEnd"/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()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CAAF99D" w14:textId="77777777" w:rsidR="00D272E6" w:rsidRPr="00CD4C87" w:rsidRDefault="00D272E6" w:rsidP="00CC61DC">
            <w:pPr>
              <w:widowControl/>
              <w:jc w:val="left"/>
              <w:rPr>
                <w:rStyle w:val="a4"/>
                <w:rFonts w:ascii="等线" w:eastAsia="等线" w:hAnsi="等线" w:cs="宋体"/>
                <w:kern w:val="0"/>
                <w:sz w:val="22"/>
              </w:rPr>
            </w:pPr>
            <w:r w:rsidRPr="00CD4C87">
              <w:rPr>
                <w:rStyle w:val="a4"/>
                <w:rFonts w:ascii="等线" w:eastAsia="等线" w:hAnsi="等线" w:cs="宋体" w:hint="eastAsia"/>
                <w:kern w:val="0"/>
                <w:sz w:val="22"/>
              </w:rPr>
              <w:t>http://dky-app-integration-service.devapps.opsocp.csvw.com/swagger-ui.html#/%E7%94%A8%E6%88%B7%E8%AF%81%E4%B9%A6%E7%9B%B8%E5%85%B3/dowloadCertificateUsingGET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4637011C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5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4732596D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19D84A9" w14:textId="0F6F60AE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42F72DF9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6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1FAB768F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</w:t>
            </w:r>
          </w:p>
        </w:tc>
      </w:tr>
      <w:tr w:rsidR="00D272E6" w:rsidRPr="00CC61DC" w14:paraId="032B9E56" w14:textId="77777777" w:rsidTr="00D272E6">
        <w:trPr>
          <w:trHeight w:val="1425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0A10E99E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lastRenderedPageBreak/>
              <w:t>4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DF0F04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4FE446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8F50069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spellStart"/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evokeCertificates</w:t>
            </w:r>
            <w:proofErr w:type="spellEnd"/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()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A1D91B6" w14:textId="77777777" w:rsidR="00D272E6" w:rsidRPr="00CD4C87" w:rsidRDefault="00D272E6" w:rsidP="00CC61DC">
            <w:pPr>
              <w:widowControl/>
              <w:jc w:val="left"/>
              <w:rPr>
                <w:rStyle w:val="a4"/>
                <w:rFonts w:ascii="等线" w:eastAsia="等线" w:hAnsi="等线" w:cs="宋体"/>
                <w:kern w:val="0"/>
                <w:sz w:val="22"/>
              </w:rPr>
            </w:pPr>
            <w:r w:rsidRPr="00CD4C87">
              <w:rPr>
                <w:rStyle w:val="a4"/>
                <w:rFonts w:ascii="等线" w:eastAsia="等线" w:hAnsi="等线" w:cs="宋体" w:hint="eastAsia"/>
                <w:kern w:val="0"/>
                <w:sz w:val="22"/>
              </w:rPr>
              <w:t>http://dky-app-integration-service.devapps.opsocp.csvw.com/swagger-ui.html#/%E7%94%A8%E6%88%B7%E8%AF%81%E4%B9%A6%E7%9B%B8%E5%85%B3/revokeCertificatesUsingPOST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3B6BDD97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5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3420C7F7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8A42DF6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7D843165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6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5367F9A2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</w:t>
            </w:r>
          </w:p>
        </w:tc>
      </w:tr>
      <w:tr w:rsidR="00D272E6" w:rsidRPr="00CC61DC" w14:paraId="3163D90E" w14:textId="77777777" w:rsidTr="00D272E6">
        <w:trPr>
          <w:trHeight w:val="1425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3B65F753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CDF9D4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F62037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2E3ED4E5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spellStart"/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UserShareDKY</w:t>
            </w:r>
            <w:proofErr w:type="spellEnd"/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()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B7A12C8" w14:textId="77777777" w:rsidR="00D272E6" w:rsidRPr="00CD4C87" w:rsidRDefault="00D272E6" w:rsidP="00CC61DC">
            <w:pPr>
              <w:widowControl/>
              <w:jc w:val="left"/>
              <w:rPr>
                <w:rStyle w:val="a4"/>
                <w:rFonts w:ascii="等线" w:eastAsia="等线" w:hAnsi="等线" w:cs="宋体"/>
                <w:kern w:val="0"/>
                <w:sz w:val="22"/>
              </w:rPr>
            </w:pPr>
            <w:r w:rsidRPr="00CD4C87">
              <w:rPr>
                <w:rStyle w:val="a4"/>
                <w:rFonts w:ascii="等线" w:eastAsia="等线" w:hAnsi="等线" w:cs="宋体" w:hint="eastAsia"/>
                <w:kern w:val="0"/>
                <w:sz w:val="22"/>
              </w:rPr>
              <w:t>http://dky-app-integration-service.devapps.opsocp.csvw.com/swagger-ui.html#/%E7%94%A8%E6%88%B7%E8%AF%81%E4%B9%A6%E7%9B%B8%E5%85%B3/uploadCertificateUsingPOST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552F6855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5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16C27161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C844A50" w14:textId="3EDC9D19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3A23C21E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6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08DAD7B0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</w:t>
            </w:r>
          </w:p>
        </w:tc>
      </w:tr>
      <w:tr w:rsidR="00D272E6" w:rsidRPr="00CC61DC" w14:paraId="7AFF33AF" w14:textId="77777777" w:rsidTr="00D272E6">
        <w:trPr>
          <w:trHeight w:val="114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5E8AAEAC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5BEC5B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8719CE" w14:textId="77777777" w:rsidR="00D272E6" w:rsidRPr="00CC61DC" w:rsidRDefault="00D272E6" w:rsidP="00CC61DC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gramStart"/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蓝牙钥匙</w:t>
            </w:r>
            <w:proofErr w:type="gram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7F5B6E6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spellStart"/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airPhone</w:t>
            </w:r>
            <w:proofErr w:type="spellEnd"/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()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8765ED6" w14:textId="77777777" w:rsidR="00D272E6" w:rsidRPr="00CD4C87" w:rsidRDefault="00D272E6" w:rsidP="00CC61DC">
            <w:pPr>
              <w:widowControl/>
              <w:jc w:val="left"/>
              <w:rPr>
                <w:rStyle w:val="a4"/>
                <w:rFonts w:ascii="等线" w:eastAsia="等线" w:hAnsi="等线" w:cs="宋体"/>
                <w:kern w:val="0"/>
                <w:sz w:val="22"/>
              </w:rPr>
            </w:pPr>
            <w:r w:rsidRPr="00CD4C87">
              <w:rPr>
                <w:rStyle w:val="a4"/>
                <w:rFonts w:ascii="等线" w:eastAsia="等线" w:hAnsi="等线" w:cs="宋体" w:hint="eastAsia"/>
                <w:kern w:val="0"/>
                <w:sz w:val="22"/>
              </w:rPr>
              <w:t>http://dky-app-integration-service.devapps.opsocp.csvw.com/swagger-ui.html#/%E8%93%9D%E7%89%99%E9%92%A5%E5%8C%99/pairPhoneUsingPOST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102103F3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5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5DA12A56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AE213C4" w14:textId="3083902A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1E1CF69C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6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582D7F2F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</w:t>
            </w:r>
          </w:p>
        </w:tc>
      </w:tr>
      <w:tr w:rsidR="00D272E6" w:rsidRPr="00CC61DC" w14:paraId="1E162FF6" w14:textId="77777777" w:rsidTr="00D272E6">
        <w:trPr>
          <w:trHeight w:val="114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2B6EA9A0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4F6E2C13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9DC3A5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F677C9D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spellStart"/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firmPhonePair</w:t>
            </w:r>
            <w:proofErr w:type="spellEnd"/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()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0246D8C" w14:textId="77777777" w:rsidR="00D272E6" w:rsidRPr="00CD4C87" w:rsidRDefault="00D272E6" w:rsidP="00CC61DC">
            <w:pPr>
              <w:widowControl/>
              <w:jc w:val="left"/>
              <w:rPr>
                <w:rStyle w:val="a4"/>
                <w:rFonts w:ascii="等线" w:eastAsia="等线" w:hAnsi="等线" w:cs="宋体"/>
                <w:kern w:val="0"/>
                <w:sz w:val="22"/>
              </w:rPr>
            </w:pPr>
            <w:r w:rsidRPr="00CD4C87">
              <w:rPr>
                <w:rStyle w:val="a4"/>
                <w:rFonts w:ascii="等线" w:eastAsia="等线" w:hAnsi="等线" w:cs="宋体" w:hint="eastAsia"/>
                <w:kern w:val="0"/>
                <w:sz w:val="22"/>
              </w:rPr>
              <w:t>http://dky-app-integration-service.devapps.opsocp.csvw.com/swagger-ui.html#/%E8%93%9D%E7%89%99%E9%92%A5%E5%8C%99/confirmPhonePairUsingPOST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208B7DE3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5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226921C4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6412DCD" w14:textId="6F9DE315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7D86E3E4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6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3AE19A8A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</w:t>
            </w:r>
          </w:p>
        </w:tc>
      </w:tr>
      <w:tr w:rsidR="00D272E6" w:rsidRPr="00CC61DC" w14:paraId="11EC4FA1" w14:textId="77777777" w:rsidTr="00D272E6">
        <w:trPr>
          <w:trHeight w:val="114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543ABB85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6C38BE45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E85EEA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88E2EF9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spellStart"/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loseBluetoothKey</w:t>
            </w:r>
            <w:proofErr w:type="spellEnd"/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()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1ACB284" w14:textId="77777777" w:rsidR="00D272E6" w:rsidRPr="00CD4C87" w:rsidRDefault="00D272E6" w:rsidP="00CC61DC">
            <w:pPr>
              <w:widowControl/>
              <w:jc w:val="left"/>
              <w:rPr>
                <w:rStyle w:val="a4"/>
                <w:rFonts w:ascii="等线" w:eastAsia="等线" w:hAnsi="等线" w:cs="宋体"/>
                <w:kern w:val="0"/>
                <w:sz w:val="22"/>
              </w:rPr>
            </w:pPr>
            <w:r w:rsidRPr="00CD4C87">
              <w:rPr>
                <w:rStyle w:val="a4"/>
                <w:rFonts w:ascii="等线" w:eastAsia="等线" w:hAnsi="等线" w:cs="宋体" w:hint="eastAsia"/>
                <w:kern w:val="0"/>
                <w:sz w:val="22"/>
              </w:rPr>
              <w:t>http://dky-app-integration-service.devapps.opsocp.csvw.com/swagger-ui.html#/%E8%93%9D%E7%89%99%E9%92%A5%E5%8C%99/getUserCerticateUsingGET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6949444C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5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3ACE095A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D499133" w14:textId="628A11FE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5A53FA49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6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62B5BB87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</w:t>
            </w:r>
          </w:p>
        </w:tc>
      </w:tr>
      <w:tr w:rsidR="00D272E6" w:rsidRPr="00CC61DC" w14:paraId="541E09B3" w14:textId="77777777" w:rsidTr="00D272E6">
        <w:trPr>
          <w:trHeight w:val="114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31B77DD3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lastRenderedPageBreak/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6762D32E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4C6925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F6A9DAF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spellStart"/>
            <w:r w:rsidRPr="00CD4C87">
              <w:rPr>
                <w:rFonts w:ascii="等线" w:eastAsia="等线" w:hAnsi="等线" w:cs="宋体" w:hint="eastAsia"/>
                <w:color w:val="000000" w:themeColor="text1"/>
                <w:kern w:val="0"/>
                <w:sz w:val="22"/>
              </w:rPr>
              <w:t>g</w:t>
            </w:r>
            <w:r w:rsidRPr="00CD4C87">
              <w:rPr>
                <w:rFonts w:ascii="等线" w:eastAsia="等线" w:hAnsi="等线" w:cs="宋体" w:hint="eastAsia"/>
                <w:color w:val="000000" w:themeColor="text1"/>
                <w:kern w:val="0"/>
                <w:sz w:val="22"/>
                <w:u w:val="single"/>
              </w:rPr>
              <w:t>etUserCerticate</w:t>
            </w:r>
            <w:proofErr w:type="spellEnd"/>
            <w:r w:rsidRPr="00CD4C87">
              <w:rPr>
                <w:rFonts w:ascii="等线" w:eastAsia="等线" w:hAnsi="等线" w:cs="宋体" w:hint="eastAsia"/>
                <w:color w:val="000000" w:themeColor="text1"/>
                <w:kern w:val="0"/>
                <w:sz w:val="22"/>
                <w:u w:val="single"/>
              </w:rPr>
              <w:t>()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8303C55" w14:textId="77777777" w:rsidR="00D272E6" w:rsidRPr="00CD4C87" w:rsidRDefault="00D272E6" w:rsidP="00CC61DC">
            <w:pPr>
              <w:widowControl/>
              <w:jc w:val="left"/>
              <w:rPr>
                <w:rStyle w:val="a4"/>
                <w:rFonts w:ascii="等线" w:eastAsia="等线" w:hAnsi="等线" w:cs="宋体"/>
                <w:kern w:val="0"/>
                <w:sz w:val="22"/>
              </w:rPr>
            </w:pPr>
            <w:r w:rsidRPr="00CD4C87">
              <w:rPr>
                <w:rStyle w:val="a4"/>
                <w:rFonts w:ascii="等线" w:eastAsia="等线" w:hAnsi="等线" w:cs="宋体" w:hint="eastAsia"/>
                <w:kern w:val="0"/>
                <w:sz w:val="22"/>
              </w:rPr>
              <w:t>http://dky-app-integration-service.devapps.opsocp.csvw.com/swagger-ui.html#/%E8%93%9D%E7%89%99%E9%92%A5%E5%8C%99/closeBluetoothKeyUsingPUT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1D87692A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5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6EDA3364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3F279F1" w14:textId="65E11B88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483CDAB5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6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619F2885" w14:textId="77777777" w:rsidR="00D272E6" w:rsidRPr="00CC61DC" w:rsidRDefault="00D272E6" w:rsidP="00CC61D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C61D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</w:t>
            </w:r>
          </w:p>
        </w:tc>
      </w:tr>
    </w:tbl>
    <w:p w14:paraId="531CEF4C" w14:textId="77777777" w:rsidR="00C9135C" w:rsidRDefault="00C9135C" w:rsidP="00C9135C">
      <w:pPr>
        <w:pStyle w:val="3"/>
        <w:numPr>
          <w:ilvl w:val="2"/>
          <w:numId w:val="1"/>
        </w:numPr>
      </w:pPr>
      <w:bookmarkStart w:id="31" w:name="_Toc26965835"/>
      <w:r>
        <w:rPr>
          <w:rFonts w:hint="eastAsia"/>
        </w:rPr>
        <w:t>安装与卸载测试</w:t>
      </w:r>
      <w:bookmarkEnd w:id="29"/>
      <w:bookmarkEnd w:id="30"/>
      <w:bookmarkEnd w:id="31"/>
    </w:p>
    <w:p w14:paraId="1815061C" w14:textId="77777777" w:rsidR="00C9135C" w:rsidRDefault="00C9135C" w:rsidP="00C9135C">
      <w:pPr>
        <w:spacing w:line="360" w:lineRule="auto"/>
        <w:ind w:firstLineChars="200" w:firstLine="420"/>
        <w:jc w:val="left"/>
      </w:pPr>
      <w:r>
        <w:rPr>
          <w:rFonts w:hint="eastAsia"/>
        </w:rPr>
        <w:t>无</w:t>
      </w:r>
    </w:p>
    <w:p w14:paraId="79982F4B" w14:textId="77777777" w:rsidR="00C9135C" w:rsidRDefault="00C9135C" w:rsidP="00C9135C">
      <w:pPr>
        <w:pStyle w:val="3"/>
        <w:numPr>
          <w:ilvl w:val="2"/>
          <w:numId w:val="1"/>
        </w:numPr>
      </w:pPr>
      <w:bookmarkStart w:id="32" w:name="_Toc498939528"/>
      <w:bookmarkStart w:id="33" w:name="_Toc25326820"/>
      <w:bookmarkStart w:id="34" w:name="_Toc26965836"/>
      <w:r>
        <w:rPr>
          <w:rFonts w:hint="eastAsia"/>
        </w:rPr>
        <w:t>性能测试</w:t>
      </w:r>
      <w:bookmarkEnd w:id="32"/>
      <w:bookmarkEnd w:id="33"/>
      <w:bookmarkEnd w:id="34"/>
    </w:p>
    <w:p w14:paraId="58FF3EE6" w14:textId="6940FC6B" w:rsidR="00C9135C" w:rsidRDefault="00C9135C" w:rsidP="00C9135C">
      <w:pPr>
        <w:spacing w:line="360" w:lineRule="auto"/>
        <w:ind w:firstLineChars="200" w:firstLine="420"/>
        <w:jc w:val="left"/>
      </w:pPr>
      <w:r>
        <w:rPr>
          <w:rFonts w:hint="eastAsia"/>
        </w:rPr>
        <w:t>无</w:t>
      </w:r>
    </w:p>
    <w:p w14:paraId="1B89398C" w14:textId="77777777" w:rsidR="008462D5" w:rsidRDefault="008D7C22" w:rsidP="00C9135C">
      <w:pPr>
        <w:pStyle w:val="1"/>
        <w:numPr>
          <w:ilvl w:val="0"/>
          <w:numId w:val="1"/>
        </w:numPr>
        <w:ind w:left="751" w:hangingChars="170" w:hanging="751"/>
      </w:pPr>
      <w:bookmarkStart w:id="35" w:name="_Toc26965837"/>
      <w:r>
        <w:rPr>
          <w:rFonts w:hint="eastAsia"/>
        </w:rPr>
        <w:t>风险预估</w:t>
      </w:r>
      <w:bookmarkEnd w:id="35"/>
    </w:p>
    <w:p w14:paraId="7753401F" w14:textId="389F2662" w:rsidR="003B1324" w:rsidRPr="00C9135C" w:rsidRDefault="00137EBD" w:rsidP="00C9135C">
      <w:pPr>
        <w:spacing w:line="360" w:lineRule="auto"/>
        <w:ind w:left="420"/>
        <w:jc w:val="left"/>
      </w:pPr>
      <w:r>
        <w:t>1</w:t>
      </w:r>
      <w:r w:rsidR="00671517">
        <w:t>.</w:t>
      </w:r>
      <w:r w:rsidR="000C0683" w:rsidRPr="000C0683">
        <w:rPr>
          <w:rFonts w:hint="eastAsia"/>
        </w:rPr>
        <w:t xml:space="preserve"> </w:t>
      </w:r>
      <w:r w:rsidR="00C9135C">
        <w:t>依赖第三方接口才能实现业务流程</w:t>
      </w:r>
      <w:r w:rsidR="00C9135C">
        <w:rPr>
          <w:rFonts w:hint="eastAsia"/>
        </w:rPr>
        <w:t>，</w:t>
      </w:r>
      <w:r w:rsidR="00C9135C">
        <w:t>当前</w:t>
      </w:r>
      <w:proofErr w:type="gramStart"/>
      <w:r w:rsidR="00C9135C">
        <w:t>前</w:t>
      </w:r>
      <w:proofErr w:type="gramEnd"/>
      <w:r w:rsidR="00C9135C">
        <w:t>后台完全处于分离状态</w:t>
      </w:r>
      <w:r w:rsidR="00C9135C">
        <w:rPr>
          <w:rFonts w:hint="eastAsia"/>
        </w:rPr>
        <w:t>，</w:t>
      </w:r>
      <w:r w:rsidR="00C9135C">
        <w:t>需保障后期联调时间</w:t>
      </w:r>
      <w:r w:rsidR="00C9135C">
        <w:rPr>
          <w:rFonts w:hint="eastAsia"/>
        </w:rPr>
        <w:t>；</w:t>
      </w:r>
    </w:p>
    <w:p w14:paraId="525B987A" w14:textId="7D18C3A6" w:rsidR="00161802" w:rsidRPr="00161802" w:rsidRDefault="00F43CCB" w:rsidP="00161802">
      <w:pPr>
        <w:pStyle w:val="1"/>
        <w:numPr>
          <w:ilvl w:val="0"/>
          <w:numId w:val="1"/>
        </w:numPr>
        <w:ind w:left="751" w:hangingChars="170" w:hanging="751"/>
      </w:pPr>
      <w:bookmarkStart w:id="36" w:name="_Toc26965838"/>
      <w:r>
        <w:rPr>
          <w:rFonts w:hint="eastAsia"/>
        </w:rPr>
        <w:t>测试工具及脚本</w:t>
      </w:r>
      <w:bookmarkEnd w:id="36"/>
    </w:p>
    <w:p w14:paraId="500FA4CC" w14:textId="66D112FA" w:rsidR="00A21DFB" w:rsidRDefault="00F43CCB" w:rsidP="00161802">
      <w:pPr>
        <w:pStyle w:val="2"/>
        <w:numPr>
          <w:ilvl w:val="1"/>
          <w:numId w:val="1"/>
        </w:numPr>
      </w:pPr>
      <w:bookmarkStart w:id="37" w:name="_Toc26965839"/>
      <w:r>
        <w:rPr>
          <w:rFonts w:hint="eastAsia"/>
        </w:rPr>
        <w:t>测试工具</w:t>
      </w:r>
      <w:bookmarkEnd w:id="37"/>
    </w:p>
    <w:p w14:paraId="033203A0" w14:textId="77777777" w:rsidR="000C03B8" w:rsidRDefault="00651150" w:rsidP="00617CB3">
      <w:pPr>
        <w:ind w:firstLineChars="200" w:firstLine="420"/>
      </w:pPr>
      <w:r>
        <w:t>R</w:t>
      </w:r>
      <w:r>
        <w:rPr>
          <w:rFonts w:hint="eastAsia"/>
        </w:rPr>
        <w:t xml:space="preserve">obot </w:t>
      </w:r>
      <w:r>
        <w:t xml:space="preserve">framework </w:t>
      </w:r>
      <w:r w:rsidR="000C03B8">
        <w:rPr>
          <w:rFonts w:hint="eastAsia"/>
        </w:rPr>
        <w:t>、</w:t>
      </w:r>
      <w:r w:rsidR="000C03B8">
        <w:rPr>
          <w:rFonts w:hint="eastAsia"/>
        </w:rPr>
        <w:t>post</w:t>
      </w:r>
      <w:r w:rsidR="000C03B8">
        <w:t>man</w:t>
      </w:r>
    </w:p>
    <w:p w14:paraId="3FB738F4" w14:textId="0ECEFDA7" w:rsidR="007A500C" w:rsidRDefault="007A500C" w:rsidP="00161802">
      <w:pPr>
        <w:pStyle w:val="2"/>
        <w:numPr>
          <w:ilvl w:val="1"/>
          <w:numId w:val="1"/>
        </w:numPr>
      </w:pPr>
      <w:bookmarkStart w:id="38" w:name="_Toc26965840"/>
      <w:r>
        <w:rPr>
          <w:rFonts w:hint="eastAsia"/>
        </w:rPr>
        <w:t>测试脚本</w:t>
      </w:r>
      <w:bookmarkEnd w:id="38"/>
    </w:p>
    <w:p w14:paraId="1D1CDF2F" w14:textId="77AAC9A4" w:rsidR="007A500C" w:rsidRPr="007A500C" w:rsidRDefault="007A500C" w:rsidP="007A500C">
      <w:r>
        <w:rPr>
          <w:rFonts w:hint="eastAsia"/>
        </w:rPr>
        <w:t>接口</w:t>
      </w:r>
      <w:r>
        <w:t>自动化用例脚本存放地址</w:t>
      </w:r>
      <w:r>
        <w:rPr>
          <w:rFonts w:hint="eastAsia"/>
        </w:rPr>
        <w:t>：</w:t>
      </w:r>
      <w:hyperlink r:id="rId33" w:history="1">
        <w:r w:rsidRPr="007A500C">
          <w:rPr>
            <w:rFonts w:ascii="宋体" w:eastAsia="宋体" w:hAnsi="宋体" w:cs="宋体" w:hint="eastAsia"/>
            <w:color w:val="0563C1"/>
            <w:kern w:val="0"/>
            <w:sz w:val="22"/>
            <w:u w:val="single"/>
          </w:rPr>
          <w:t>http://10.160.240.157/mos4-dky/dkyapi_autotest</w:t>
        </w:r>
      </w:hyperlink>
    </w:p>
    <w:p w14:paraId="12BD28AA" w14:textId="66374B6C" w:rsidR="007A500C" w:rsidRDefault="007A500C" w:rsidP="00161802">
      <w:pPr>
        <w:pStyle w:val="2"/>
        <w:numPr>
          <w:ilvl w:val="1"/>
          <w:numId w:val="1"/>
        </w:numPr>
      </w:pPr>
      <w:bookmarkStart w:id="39" w:name="_Toc26965841"/>
      <w:r>
        <w:rPr>
          <w:rFonts w:hint="eastAsia"/>
        </w:rPr>
        <w:t>运行方法</w:t>
      </w:r>
      <w:bookmarkEnd w:id="39"/>
    </w:p>
    <w:p w14:paraId="66F06529" w14:textId="17E6106F" w:rsidR="007A500C" w:rsidRDefault="007A500C" w:rsidP="007A500C">
      <w:pPr>
        <w:pStyle w:val="a5"/>
        <w:numPr>
          <w:ilvl w:val="0"/>
          <w:numId w:val="19"/>
        </w:numPr>
        <w:spacing w:line="360" w:lineRule="auto"/>
        <w:ind w:firstLineChars="0"/>
        <w:jc w:val="left"/>
      </w:pPr>
      <w:r>
        <w:rPr>
          <w:rFonts w:hint="eastAsia"/>
        </w:rPr>
        <w:t>运行方式</w:t>
      </w:r>
      <w:r>
        <w:t>1</w:t>
      </w:r>
      <w:r>
        <w:rPr>
          <w:rFonts w:hint="eastAsia"/>
        </w:rPr>
        <w:t>：下载脚本至本地，使用</w:t>
      </w:r>
      <w:r>
        <w:rPr>
          <w:rFonts w:hint="eastAsia"/>
        </w:rPr>
        <w:t>robot</w:t>
      </w:r>
      <w:r w:rsidR="008B3400">
        <w:rPr>
          <w:rFonts w:hint="eastAsia"/>
        </w:rPr>
        <w:t>命令行</w:t>
      </w:r>
      <w:r>
        <w:rPr>
          <w:rFonts w:hint="eastAsia"/>
        </w:rPr>
        <w:t>或</w:t>
      </w:r>
      <w:r>
        <w:rPr>
          <w:rFonts w:hint="eastAsia"/>
        </w:rPr>
        <w:t>robot</w:t>
      </w:r>
      <w:r>
        <w:t xml:space="preserve"> </w:t>
      </w:r>
      <w:r>
        <w:rPr>
          <w:rFonts w:hint="eastAsia"/>
        </w:rPr>
        <w:t>UI</w:t>
      </w:r>
      <w:r>
        <w:rPr>
          <w:rFonts w:hint="eastAsia"/>
        </w:rPr>
        <w:t>界面运行；</w:t>
      </w:r>
      <w:bookmarkStart w:id="40" w:name="_GoBack"/>
      <w:bookmarkEnd w:id="40"/>
    </w:p>
    <w:p w14:paraId="0C2C60A7" w14:textId="65CE7A51" w:rsidR="001543EA" w:rsidRDefault="007A500C" w:rsidP="00354B8F">
      <w:pPr>
        <w:pStyle w:val="a5"/>
        <w:numPr>
          <w:ilvl w:val="0"/>
          <w:numId w:val="19"/>
        </w:numPr>
        <w:spacing w:line="360" w:lineRule="auto"/>
        <w:ind w:firstLineChars="0"/>
        <w:jc w:val="left"/>
      </w:pPr>
      <w:r>
        <w:rPr>
          <w:rFonts w:hint="eastAsia"/>
        </w:rPr>
        <w:lastRenderedPageBreak/>
        <w:t>运行方式</w:t>
      </w:r>
      <w:r>
        <w:t>2</w:t>
      </w:r>
      <w:r>
        <w:rPr>
          <w:rFonts w:hint="eastAsia"/>
        </w:rPr>
        <w:t>：</w:t>
      </w:r>
      <w:r>
        <w:rPr>
          <w:rFonts w:hint="eastAsia"/>
        </w:rPr>
        <w:t>C</w:t>
      </w:r>
      <w:r>
        <w:t>I</w:t>
      </w:r>
      <w:r>
        <w:t>自动化集成自动触发运行</w:t>
      </w:r>
      <w:r>
        <w:rPr>
          <w:rFonts w:hint="eastAsia"/>
        </w:rPr>
        <w:t>（暂未实现）。</w:t>
      </w:r>
    </w:p>
    <w:sectPr w:rsidR="001543EA">
      <w:headerReference w:type="default" r:id="rId34"/>
      <w:footerReference w:type="default" r:id="rId3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559DCF7" w14:textId="77777777" w:rsidR="007A5FB7" w:rsidRDefault="007A5FB7" w:rsidP="00257A30">
      <w:r>
        <w:separator/>
      </w:r>
    </w:p>
  </w:endnote>
  <w:endnote w:type="continuationSeparator" w:id="0">
    <w:p w14:paraId="4F89946C" w14:textId="77777777" w:rsidR="007A5FB7" w:rsidRDefault="007A5FB7" w:rsidP="00257A3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AEE0DB" w14:textId="77777777" w:rsidR="007A500C" w:rsidRPr="007C3DCC" w:rsidRDefault="007A500C" w:rsidP="007C3DCC">
    <w:pPr>
      <w:pStyle w:val="a8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</w:rPr>
    </w:pPr>
    <w:r>
      <w:rPr>
        <w:rFonts w:asciiTheme="majorHAnsi" w:eastAsiaTheme="majorEastAsia" w:hAnsiTheme="majorHAnsi" w:cstheme="majorBidi" w:hint="eastAsia"/>
      </w:rPr>
      <w:t>SC</w:t>
    </w:r>
    <w:r>
      <w:rPr>
        <w:rFonts w:asciiTheme="majorHAnsi" w:eastAsiaTheme="majorEastAsia" w:hAnsiTheme="majorHAnsi" w:cstheme="majorBidi" w:hint="eastAsia"/>
      </w:rPr>
      <w:t>迭代测试报告</w:t>
    </w:r>
    <w:r>
      <w:rPr>
        <w:rFonts w:asciiTheme="majorHAnsi" w:eastAsiaTheme="majorEastAsia" w:hAnsiTheme="majorHAnsi" w:cstheme="majorBidi"/>
      </w:rPr>
      <w:ptab w:relativeTo="margin" w:alignment="right" w:leader="none"/>
    </w:r>
    <w:r>
      <w:rPr>
        <w:rFonts w:asciiTheme="majorHAnsi" w:eastAsiaTheme="majorEastAsia" w:hAnsiTheme="majorHAnsi" w:cstheme="majorBidi"/>
      </w:rPr>
      <w:t xml:space="preserve">Page </w:t>
    </w:r>
    <w:r>
      <w:fldChar w:fldCharType="begin"/>
    </w:r>
    <w:r>
      <w:instrText xml:space="preserve"> PAGE   \* MERGEFORMAT </w:instrText>
    </w:r>
    <w:r>
      <w:fldChar w:fldCharType="separate"/>
    </w:r>
    <w:r w:rsidR="008B3400" w:rsidRPr="008B3400">
      <w:rPr>
        <w:rFonts w:asciiTheme="majorHAnsi" w:eastAsiaTheme="majorEastAsia" w:hAnsiTheme="majorHAnsi" w:cstheme="majorBidi"/>
        <w:noProof/>
      </w:rPr>
      <w:t>1</w:t>
    </w:r>
    <w:r>
      <w:rPr>
        <w:rFonts w:asciiTheme="majorHAnsi" w:eastAsiaTheme="majorEastAsia" w:hAnsiTheme="majorHAnsi" w:cstheme="majorBidi"/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BCC7FFE" w14:textId="77777777" w:rsidR="007A5FB7" w:rsidRDefault="007A5FB7" w:rsidP="00257A30">
      <w:r>
        <w:separator/>
      </w:r>
    </w:p>
  </w:footnote>
  <w:footnote w:type="continuationSeparator" w:id="0">
    <w:p w14:paraId="24BC7B77" w14:textId="77777777" w:rsidR="007A5FB7" w:rsidRDefault="007A5FB7" w:rsidP="00257A3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D541DE" w14:textId="77777777" w:rsidR="007A500C" w:rsidRDefault="007A500C">
    <w:pPr>
      <w:pStyle w:val="a7"/>
    </w:pPr>
    <w:r w:rsidRPr="00B25A9C">
      <w:rPr>
        <w:noProof/>
      </w:rPr>
      <w:drawing>
        <wp:anchor distT="0" distB="0" distL="114300" distR="114300" simplePos="0" relativeHeight="251661312" behindDoc="0" locked="0" layoutInCell="1" allowOverlap="1" wp14:anchorId="1266ED77" wp14:editId="11B0AF0C">
          <wp:simplePos x="0" y="0"/>
          <wp:positionH relativeFrom="column">
            <wp:posOffset>4689231</wp:posOffset>
          </wp:positionH>
          <wp:positionV relativeFrom="paragraph">
            <wp:posOffset>-213702</wp:posOffset>
          </wp:positionV>
          <wp:extent cx="873369" cy="317001"/>
          <wp:effectExtent l="0" t="0" r="0" b="121285"/>
          <wp:wrapNone/>
          <wp:docPr id="35" name="Picture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 rotWithShape="1"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77146" t="34667" r="4132"/>
                  <a:stretch/>
                </pic:blipFill>
                <pic:spPr bwMode="auto">
                  <a:xfrm>
                    <a:off x="0" y="0"/>
                    <a:ext cx="870566" cy="31598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>
                    <a:outerShdw blurRad="50800" dist="50800" dir="5400000" algn="ctr" rotWithShape="0">
                      <a:schemeClr val="bg1"/>
                    </a:outerShdw>
                  </a:effectLst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B25A9C">
      <w:rPr>
        <w:noProof/>
      </w:rPr>
      <w:drawing>
        <wp:anchor distT="0" distB="0" distL="114300" distR="114300" simplePos="0" relativeHeight="251659264" behindDoc="1" locked="0" layoutInCell="1" allowOverlap="1" wp14:anchorId="42381768" wp14:editId="7CE6C586">
          <wp:simplePos x="0" y="0"/>
          <wp:positionH relativeFrom="column">
            <wp:posOffset>-228599</wp:posOffset>
          </wp:positionH>
          <wp:positionV relativeFrom="paragraph">
            <wp:posOffset>-206276</wp:posOffset>
          </wp:positionV>
          <wp:extent cx="853990" cy="345830"/>
          <wp:effectExtent l="0" t="0" r="0" b="0"/>
          <wp:wrapNone/>
          <wp:docPr id="36" name="Picture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 rotWithShape="1"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7433" t="36364" r="76216"/>
                  <a:stretch/>
                </pic:blipFill>
                <pic:spPr bwMode="auto">
                  <a:xfrm>
                    <a:off x="0" y="0"/>
                    <a:ext cx="852364" cy="34517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993B05"/>
    <w:multiLevelType w:val="multilevel"/>
    <w:tmpl w:val="E7067C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8F30E7F"/>
    <w:multiLevelType w:val="hybridMultilevel"/>
    <w:tmpl w:val="BA6085E0"/>
    <w:lvl w:ilvl="0" w:tplc="B256354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90E14C4"/>
    <w:multiLevelType w:val="hybridMultilevel"/>
    <w:tmpl w:val="C2027FF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0D4F4A00"/>
    <w:multiLevelType w:val="multilevel"/>
    <w:tmpl w:val="017A24C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4" w15:restartNumberingAfterBreak="0">
    <w:nsid w:val="17F30027"/>
    <w:multiLevelType w:val="multilevel"/>
    <w:tmpl w:val="0B9EE99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1BC45C52"/>
    <w:multiLevelType w:val="hybridMultilevel"/>
    <w:tmpl w:val="BE2C3864"/>
    <w:lvl w:ilvl="0" w:tplc="9E361F08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2EF6E25"/>
    <w:multiLevelType w:val="hybridMultilevel"/>
    <w:tmpl w:val="BF76B570"/>
    <w:lvl w:ilvl="0" w:tplc="8CFADCB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40C2C5D"/>
    <w:multiLevelType w:val="multilevel"/>
    <w:tmpl w:val="017A24C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8" w15:restartNumberingAfterBreak="0">
    <w:nsid w:val="263B5131"/>
    <w:multiLevelType w:val="multilevel"/>
    <w:tmpl w:val="3856A67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320C3EB6"/>
    <w:multiLevelType w:val="multilevel"/>
    <w:tmpl w:val="345C36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34334BC9"/>
    <w:multiLevelType w:val="hybridMultilevel"/>
    <w:tmpl w:val="A44EBBFA"/>
    <w:lvl w:ilvl="0" w:tplc="958CAA22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93B2930"/>
    <w:multiLevelType w:val="hybridMultilevel"/>
    <w:tmpl w:val="A0C08E20"/>
    <w:lvl w:ilvl="0" w:tplc="26ACE00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FE13196"/>
    <w:multiLevelType w:val="multilevel"/>
    <w:tmpl w:val="10DE5812"/>
    <w:lvl w:ilvl="0">
      <w:start w:val="2"/>
      <w:numFmt w:val="decimal"/>
      <w:lvlText w:val="%1"/>
      <w:lvlJc w:val="left"/>
      <w:pPr>
        <w:ind w:left="610" w:hanging="61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3" w15:restartNumberingAfterBreak="0">
    <w:nsid w:val="587715C9"/>
    <w:multiLevelType w:val="hybridMultilevel"/>
    <w:tmpl w:val="83F24F7C"/>
    <w:lvl w:ilvl="0" w:tplc="8CFADCB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1C62D88"/>
    <w:multiLevelType w:val="hybridMultilevel"/>
    <w:tmpl w:val="3E7A205C"/>
    <w:lvl w:ilvl="0" w:tplc="ABD0C16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6A1D1881"/>
    <w:multiLevelType w:val="multilevel"/>
    <w:tmpl w:val="017A24C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6" w15:restartNumberingAfterBreak="0">
    <w:nsid w:val="6A27394B"/>
    <w:multiLevelType w:val="hybridMultilevel"/>
    <w:tmpl w:val="BA6085E0"/>
    <w:lvl w:ilvl="0" w:tplc="B256354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60F6E48"/>
    <w:multiLevelType w:val="multilevel"/>
    <w:tmpl w:val="2F0687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78EF3450"/>
    <w:multiLevelType w:val="multilevel"/>
    <w:tmpl w:val="4D80824A"/>
    <w:lvl w:ilvl="0">
      <w:start w:val="2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3"/>
  </w:num>
  <w:num w:numId="2">
    <w:abstractNumId w:val="18"/>
  </w:num>
  <w:num w:numId="3">
    <w:abstractNumId w:val="12"/>
  </w:num>
  <w:num w:numId="4">
    <w:abstractNumId w:val="5"/>
  </w:num>
  <w:num w:numId="5">
    <w:abstractNumId w:val="14"/>
  </w:num>
  <w:num w:numId="6">
    <w:abstractNumId w:val="4"/>
  </w:num>
  <w:num w:numId="7">
    <w:abstractNumId w:val="17"/>
  </w:num>
  <w:num w:numId="8">
    <w:abstractNumId w:val="8"/>
  </w:num>
  <w:num w:numId="9">
    <w:abstractNumId w:val="13"/>
  </w:num>
  <w:num w:numId="10">
    <w:abstractNumId w:val="9"/>
  </w:num>
  <w:num w:numId="11">
    <w:abstractNumId w:val="0"/>
  </w:num>
  <w:num w:numId="12">
    <w:abstractNumId w:val="6"/>
  </w:num>
  <w:num w:numId="13">
    <w:abstractNumId w:val="11"/>
  </w:num>
  <w:num w:numId="14">
    <w:abstractNumId w:val="10"/>
  </w:num>
  <w:num w:numId="15">
    <w:abstractNumId w:val="1"/>
  </w:num>
  <w:num w:numId="16">
    <w:abstractNumId w:val="16"/>
  </w:num>
  <w:num w:numId="17">
    <w:abstractNumId w:val="2"/>
  </w:num>
  <w:num w:numId="18">
    <w:abstractNumId w:val="15"/>
  </w:num>
  <w:num w:numId="19">
    <w:abstractNumId w:val="7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activeWritingStyle w:appName="MSWord" w:lang="en-US" w:vendorID="64" w:dllVersion="6" w:nlCheck="1" w:checkStyle="1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0" w:nlCheck="1" w:checkStyle="0"/>
  <w:activeWritingStyle w:appName="MSWord" w:lang="en-US" w:vendorID="64" w:dllVersion="4096" w:nlCheck="1" w:checkStyle="0"/>
  <w:activeWritingStyle w:appName="MSWord" w:lang="zh-CN" w:vendorID="64" w:dllVersion="131077" w:nlCheck="1" w:checkStyle="1"/>
  <w:activeWritingStyle w:appName="MSWord" w:lang="en-US" w:vendorID="64" w:dllVersion="131078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F24E6"/>
    <w:rsid w:val="000004C4"/>
    <w:rsid w:val="00000D35"/>
    <w:rsid w:val="00000FDD"/>
    <w:rsid w:val="000010C2"/>
    <w:rsid w:val="0000147F"/>
    <w:rsid w:val="00002303"/>
    <w:rsid w:val="00003136"/>
    <w:rsid w:val="00003A17"/>
    <w:rsid w:val="00004163"/>
    <w:rsid w:val="0000473C"/>
    <w:rsid w:val="00007B38"/>
    <w:rsid w:val="00010304"/>
    <w:rsid w:val="00010CB3"/>
    <w:rsid w:val="00011446"/>
    <w:rsid w:val="000151C3"/>
    <w:rsid w:val="0001797E"/>
    <w:rsid w:val="0002080B"/>
    <w:rsid w:val="00021452"/>
    <w:rsid w:val="00023D52"/>
    <w:rsid w:val="0002421C"/>
    <w:rsid w:val="0002479D"/>
    <w:rsid w:val="00024D08"/>
    <w:rsid w:val="00025369"/>
    <w:rsid w:val="00027519"/>
    <w:rsid w:val="00027780"/>
    <w:rsid w:val="00031F7A"/>
    <w:rsid w:val="00032830"/>
    <w:rsid w:val="00033B7A"/>
    <w:rsid w:val="000340BF"/>
    <w:rsid w:val="00034621"/>
    <w:rsid w:val="00034C17"/>
    <w:rsid w:val="00040C6A"/>
    <w:rsid w:val="00041CE0"/>
    <w:rsid w:val="00042695"/>
    <w:rsid w:val="000426E1"/>
    <w:rsid w:val="00043B42"/>
    <w:rsid w:val="000442D3"/>
    <w:rsid w:val="00044437"/>
    <w:rsid w:val="00045A94"/>
    <w:rsid w:val="000479F5"/>
    <w:rsid w:val="00047EC6"/>
    <w:rsid w:val="000509A7"/>
    <w:rsid w:val="0005104D"/>
    <w:rsid w:val="000530B9"/>
    <w:rsid w:val="000536B4"/>
    <w:rsid w:val="00053DB5"/>
    <w:rsid w:val="0005468E"/>
    <w:rsid w:val="00055673"/>
    <w:rsid w:val="00061240"/>
    <w:rsid w:val="000620F2"/>
    <w:rsid w:val="00062669"/>
    <w:rsid w:val="00062849"/>
    <w:rsid w:val="000635D2"/>
    <w:rsid w:val="0006373B"/>
    <w:rsid w:val="000640E2"/>
    <w:rsid w:val="000649F3"/>
    <w:rsid w:val="000672B7"/>
    <w:rsid w:val="000676CD"/>
    <w:rsid w:val="0006796C"/>
    <w:rsid w:val="00067DC1"/>
    <w:rsid w:val="00070B76"/>
    <w:rsid w:val="0007129D"/>
    <w:rsid w:val="000715B1"/>
    <w:rsid w:val="00074364"/>
    <w:rsid w:val="00076AC5"/>
    <w:rsid w:val="00077907"/>
    <w:rsid w:val="00081184"/>
    <w:rsid w:val="00082ACA"/>
    <w:rsid w:val="00082DAF"/>
    <w:rsid w:val="00084A37"/>
    <w:rsid w:val="00085B15"/>
    <w:rsid w:val="000863BB"/>
    <w:rsid w:val="00087597"/>
    <w:rsid w:val="0009108B"/>
    <w:rsid w:val="00091DE3"/>
    <w:rsid w:val="00097067"/>
    <w:rsid w:val="000A198E"/>
    <w:rsid w:val="000A264F"/>
    <w:rsid w:val="000A358E"/>
    <w:rsid w:val="000A3FEA"/>
    <w:rsid w:val="000A5DFA"/>
    <w:rsid w:val="000A725A"/>
    <w:rsid w:val="000A7402"/>
    <w:rsid w:val="000A7AB8"/>
    <w:rsid w:val="000B1398"/>
    <w:rsid w:val="000B4866"/>
    <w:rsid w:val="000B4907"/>
    <w:rsid w:val="000B4CE1"/>
    <w:rsid w:val="000B53B1"/>
    <w:rsid w:val="000B6DC2"/>
    <w:rsid w:val="000B7444"/>
    <w:rsid w:val="000C03B8"/>
    <w:rsid w:val="000C0683"/>
    <w:rsid w:val="000C0E4C"/>
    <w:rsid w:val="000C151D"/>
    <w:rsid w:val="000C1D4F"/>
    <w:rsid w:val="000C1DF4"/>
    <w:rsid w:val="000C2C0D"/>
    <w:rsid w:val="000C2CEA"/>
    <w:rsid w:val="000C33D5"/>
    <w:rsid w:val="000C3D88"/>
    <w:rsid w:val="000C7950"/>
    <w:rsid w:val="000C7C69"/>
    <w:rsid w:val="000D06D7"/>
    <w:rsid w:val="000D0F05"/>
    <w:rsid w:val="000D10DF"/>
    <w:rsid w:val="000D188D"/>
    <w:rsid w:val="000D6087"/>
    <w:rsid w:val="000D63DB"/>
    <w:rsid w:val="000D69B6"/>
    <w:rsid w:val="000E0645"/>
    <w:rsid w:val="000E185F"/>
    <w:rsid w:val="000E1AF7"/>
    <w:rsid w:val="000E1DBF"/>
    <w:rsid w:val="000E2E1A"/>
    <w:rsid w:val="000E3646"/>
    <w:rsid w:val="000E410C"/>
    <w:rsid w:val="000E4982"/>
    <w:rsid w:val="000E4BB5"/>
    <w:rsid w:val="000F0A75"/>
    <w:rsid w:val="000F0FD4"/>
    <w:rsid w:val="000F1A7E"/>
    <w:rsid w:val="000F1A9F"/>
    <w:rsid w:val="000F2C2B"/>
    <w:rsid w:val="000F2D64"/>
    <w:rsid w:val="000F3670"/>
    <w:rsid w:val="000F5DB6"/>
    <w:rsid w:val="000F6648"/>
    <w:rsid w:val="0010096A"/>
    <w:rsid w:val="001012FC"/>
    <w:rsid w:val="0010358E"/>
    <w:rsid w:val="001037A0"/>
    <w:rsid w:val="00105A39"/>
    <w:rsid w:val="00106EDC"/>
    <w:rsid w:val="0010712C"/>
    <w:rsid w:val="0011014A"/>
    <w:rsid w:val="001108C4"/>
    <w:rsid w:val="00113CC4"/>
    <w:rsid w:val="001151E9"/>
    <w:rsid w:val="00116D7C"/>
    <w:rsid w:val="00116E1C"/>
    <w:rsid w:val="00122BF2"/>
    <w:rsid w:val="00124EDC"/>
    <w:rsid w:val="001250C9"/>
    <w:rsid w:val="001254D2"/>
    <w:rsid w:val="00126131"/>
    <w:rsid w:val="001264CF"/>
    <w:rsid w:val="001277F7"/>
    <w:rsid w:val="00130091"/>
    <w:rsid w:val="001306C1"/>
    <w:rsid w:val="0013150F"/>
    <w:rsid w:val="00131931"/>
    <w:rsid w:val="001324B4"/>
    <w:rsid w:val="00132701"/>
    <w:rsid w:val="001361F5"/>
    <w:rsid w:val="00137EBD"/>
    <w:rsid w:val="00141AE4"/>
    <w:rsid w:val="0014406E"/>
    <w:rsid w:val="00144D94"/>
    <w:rsid w:val="00144DDA"/>
    <w:rsid w:val="00146BF3"/>
    <w:rsid w:val="00146D7C"/>
    <w:rsid w:val="0014718E"/>
    <w:rsid w:val="0014741F"/>
    <w:rsid w:val="00147EEF"/>
    <w:rsid w:val="00151D6F"/>
    <w:rsid w:val="0015250B"/>
    <w:rsid w:val="00152F96"/>
    <w:rsid w:val="00153F89"/>
    <w:rsid w:val="001543EA"/>
    <w:rsid w:val="00154957"/>
    <w:rsid w:val="00155BBD"/>
    <w:rsid w:val="00156BB0"/>
    <w:rsid w:val="00160C47"/>
    <w:rsid w:val="0016168E"/>
    <w:rsid w:val="00161802"/>
    <w:rsid w:val="001641A2"/>
    <w:rsid w:val="00164E04"/>
    <w:rsid w:val="00164FAF"/>
    <w:rsid w:val="0016638C"/>
    <w:rsid w:val="00167B1C"/>
    <w:rsid w:val="00170D7D"/>
    <w:rsid w:val="001738FD"/>
    <w:rsid w:val="00173C81"/>
    <w:rsid w:val="00174D91"/>
    <w:rsid w:val="001766B4"/>
    <w:rsid w:val="00177349"/>
    <w:rsid w:val="00177832"/>
    <w:rsid w:val="00180097"/>
    <w:rsid w:val="00180B66"/>
    <w:rsid w:val="001812D3"/>
    <w:rsid w:val="001815A8"/>
    <w:rsid w:val="00182009"/>
    <w:rsid w:val="001823E9"/>
    <w:rsid w:val="00184C5F"/>
    <w:rsid w:val="00191056"/>
    <w:rsid w:val="00192804"/>
    <w:rsid w:val="001930E8"/>
    <w:rsid w:val="00194973"/>
    <w:rsid w:val="0019577F"/>
    <w:rsid w:val="0019615F"/>
    <w:rsid w:val="00197069"/>
    <w:rsid w:val="001A0515"/>
    <w:rsid w:val="001A1C8D"/>
    <w:rsid w:val="001A203A"/>
    <w:rsid w:val="001A37AF"/>
    <w:rsid w:val="001A58E5"/>
    <w:rsid w:val="001A62E8"/>
    <w:rsid w:val="001A683E"/>
    <w:rsid w:val="001A6AA2"/>
    <w:rsid w:val="001A713C"/>
    <w:rsid w:val="001B051B"/>
    <w:rsid w:val="001B069B"/>
    <w:rsid w:val="001B1209"/>
    <w:rsid w:val="001B147E"/>
    <w:rsid w:val="001B1BCF"/>
    <w:rsid w:val="001B1EC0"/>
    <w:rsid w:val="001B301F"/>
    <w:rsid w:val="001B5005"/>
    <w:rsid w:val="001B53CF"/>
    <w:rsid w:val="001B5F4A"/>
    <w:rsid w:val="001B7FC4"/>
    <w:rsid w:val="001C1885"/>
    <w:rsid w:val="001C2066"/>
    <w:rsid w:val="001C20E4"/>
    <w:rsid w:val="001C2118"/>
    <w:rsid w:val="001C2900"/>
    <w:rsid w:val="001C2F3C"/>
    <w:rsid w:val="001C45FE"/>
    <w:rsid w:val="001C5668"/>
    <w:rsid w:val="001C6CB2"/>
    <w:rsid w:val="001C74D5"/>
    <w:rsid w:val="001D1031"/>
    <w:rsid w:val="001D1602"/>
    <w:rsid w:val="001D39F4"/>
    <w:rsid w:val="001D6368"/>
    <w:rsid w:val="001E0695"/>
    <w:rsid w:val="001E4556"/>
    <w:rsid w:val="001E482B"/>
    <w:rsid w:val="001E4A48"/>
    <w:rsid w:val="001E5A86"/>
    <w:rsid w:val="001E65BE"/>
    <w:rsid w:val="001E7B9B"/>
    <w:rsid w:val="001F180F"/>
    <w:rsid w:val="001F1EDD"/>
    <w:rsid w:val="001F1FB0"/>
    <w:rsid w:val="001F4885"/>
    <w:rsid w:val="001F501B"/>
    <w:rsid w:val="001F5401"/>
    <w:rsid w:val="001F6812"/>
    <w:rsid w:val="001F6D4E"/>
    <w:rsid w:val="00200767"/>
    <w:rsid w:val="00200F09"/>
    <w:rsid w:val="00205053"/>
    <w:rsid w:val="00206AB6"/>
    <w:rsid w:val="00206BD5"/>
    <w:rsid w:val="0020704F"/>
    <w:rsid w:val="00207382"/>
    <w:rsid w:val="00207C10"/>
    <w:rsid w:val="0021049E"/>
    <w:rsid w:val="00211C24"/>
    <w:rsid w:val="00213565"/>
    <w:rsid w:val="00214E65"/>
    <w:rsid w:val="00215B14"/>
    <w:rsid w:val="002163BD"/>
    <w:rsid w:val="00216A0C"/>
    <w:rsid w:val="002172C4"/>
    <w:rsid w:val="0021730E"/>
    <w:rsid w:val="00217827"/>
    <w:rsid w:val="00220C73"/>
    <w:rsid w:val="00222369"/>
    <w:rsid w:val="00222A1E"/>
    <w:rsid w:val="00222FC5"/>
    <w:rsid w:val="0022394A"/>
    <w:rsid w:val="0022431E"/>
    <w:rsid w:val="002247C4"/>
    <w:rsid w:val="00224E86"/>
    <w:rsid w:val="00225341"/>
    <w:rsid w:val="00225413"/>
    <w:rsid w:val="0022637A"/>
    <w:rsid w:val="00227744"/>
    <w:rsid w:val="00230549"/>
    <w:rsid w:val="00230D56"/>
    <w:rsid w:val="00230EA5"/>
    <w:rsid w:val="00231BEA"/>
    <w:rsid w:val="00235A64"/>
    <w:rsid w:val="00236FEA"/>
    <w:rsid w:val="002370A6"/>
    <w:rsid w:val="00240E76"/>
    <w:rsid w:val="00240FB3"/>
    <w:rsid w:val="00242B38"/>
    <w:rsid w:val="00242E2A"/>
    <w:rsid w:val="0024464D"/>
    <w:rsid w:val="0024475B"/>
    <w:rsid w:val="00245329"/>
    <w:rsid w:val="0024595F"/>
    <w:rsid w:val="002464EB"/>
    <w:rsid w:val="00246989"/>
    <w:rsid w:val="002476B5"/>
    <w:rsid w:val="002520E0"/>
    <w:rsid w:val="00253DAD"/>
    <w:rsid w:val="00254E92"/>
    <w:rsid w:val="0025561D"/>
    <w:rsid w:val="00255731"/>
    <w:rsid w:val="002568EE"/>
    <w:rsid w:val="00256BC6"/>
    <w:rsid w:val="00257A30"/>
    <w:rsid w:val="00257C49"/>
    <w:rsid w:val="0026052D"/>
    <w:rsid w:val="00261D0F"/>
    <w:rsid w:val="002620F8"/>
    <w:rsid w:val="00263749"/>
    <w:rsid w:val="00265333"/>
    <w:rsid w:val="00265439"/>
    <w:rsid w:val="00265B8E"/>
    <w:rsid w:val="00267178"/>
    <w:rsid w:val="002679EE"/>
    <w:rsid w:val="00270AC0"/>
    <w:rsid w:val="0027441F"/>
    <w:rsid w:val="00274C30"/>
    <w:rsid w:val="00274CAE"/>
    <w:rsid w:val="00275B8B"/>
    <w:rsid w:val="00277751"/>
    <w:rsid w:val="00277934"/>
    <w:rsid w:val="00280BE5"/>
    <w:rsid w:val="00280FF1"/>
    <w:rsid w:val="002831AE"/>
    <w:rsid w:val="00284D71"/>
    <w:rsid w:val="0028534E"/>
    <w:rsid w:val="00286468"/>
    <w:rsid w:val="002867A9"/>
    <w:rsid w:val="00286C14"/>
    <w:rsid w:val="00287734"/>
    <w:rsid w:val="002905EB"/>
    <w:rsid w:val="002916A3"/>
    <w:rsid w:val="0029182D"/>
    <w:rsid w:val="00292208"/>
    <w:rsid w:val="002932AC"/>
    <w:rsid w:val="0029617E"/>
    <w:rsid w:val="002A181D"/>
    <w:rsid w:val="002A1A5A"/>
    <w:rsid w:val="002A2506"/>
    <w:rsid w:val="002A2ACC"/>
    <w:rsid w:val="002A2C05"/>
    <w:rsid w:val="002A2F6A"/>
    <w:rsid w:val="002A4474"/>
    <w:rsid w:val="002A57C8"/>
    <w:rsid w:val="002A6C05"/>
    <w:rsid w:val="002A75B5"/>
    <w:rsid w:val="002B0286"/>
    <w:rsid w:val="002B0C54"/>
    <w:rsid w:val="002B16B6"/>
    <w:rsid w:val="002B252B"/>
    <w:rsid w:val="002B4F55"/>
    <w:rsid w:val="002B5213"/>
    <w:rsid w:val="002B574F"/>
    <w:rsid w:val="002B6B33"/>
    <w:rsid w:val="002C0796"/>
    <w:rsid w:val="002C21A9"/>
    <w:rsid w:val="002C5F30"/>
    <w:rsid w:val="002C6601"/>
    <w:rsid w:val="002C7126"/>
    <w:rsid w:val="002C71D8"/>
    <w:rsid w:val="002C7766"/>
    <w:rsid w:val="002D04ED"/>
    <w:rsid w:val="002D0737"/>
    <w:rsid w:val="002D7FF8"/>
    <w:rsid w:val="002E07BC"/>
    <w:rsid w:val="002E0950"/>
    <w:rsid w:val="002E095F"/>
    <w:rsid w:val="002E1681"/>
    <w:rsid w:val="002E1C2A"/>
    <w:rsid w:val="002E4348"/>
    <w:rsid w:val="002E4CAC"/>
    <w:rsid w:val="002E5C4F"/>
    <w:rsid w:val="002E69C5"/>
    <w:rsid w:val="002F0C8E"/>
    <w:rsid w:val="002F1C77"/>
    <w:rsid w:val="002F1D1C"/>
    <w:rsid w:val="002F1FC1"/>
    <w:rsid w:val="002F3347"/>
    <w:rsid w:val="002F3779"/>
    <w:rsid w:val="002F4067"/>
    <w:rsid w:val="002F4979"/>
    <w:rsid w:val="002F74CC"/>
    <w:rsid w:val="00300E88"/>
    <w:rsid w:val="003023DD"/>
    <w:rsid w:val="00303DD0"/>
    <w:rsid w:val="00306773"/>
    <w:rsid w:val="00307566"/>
    <w:rsid w:val="00310F43"/>
    <w:rsid w:val="00313D7A"/>
    <w:rsid w:val="003171C8"/>
    <w:rsid w:val="00317256"/>
    <w:rsid w:val="00317D51"/>
    <w:rsid w:val="00321B61"/>
    <w:rsid w:val="003226AC"/>
    <w:rsid w:val="00324164"/>
    <w:rsid w:val="00324F6D"/>
    <w:rsid w:val="0032502D"/>
    <w:rsid w:val="0033071B"/>
    <w:rsid w:val="00331286"/>
    <w:rsid w:val="00332F85"/>
    <w:rsid w:val="003341B6"/>
    <w:rsid w:val="00334704"/>
    <w:rsid w:val="0033497F"/>
    <w:rsid w:val="00334CE9"/>
    <w:rsid w:val="00335676"/>
    <w:rsid w:val="0033799C"/>
    <w:rsid w:val="00337A41"/>
    <w:rsid w:val="00337CF5"/>
    <w:rsid w:val="00340139"/>
    <w:rsid w:val="00342255"/>
    <w:rsid w:val="0034233E"/>
    <w:rsid w:val="00342989"/>
    <w:rsid w:val="0034310E"/>
    <w:rsid w:val="00343B79"/>
    <w:rsid w:val="003443A4"/>
    <w:rsid w:val="00344550"/>
    <w:rsid w:val="00345956"/>
    <w:rsid w:val="0034685E"/>
    <w:rsid w:val="00347FE7"/>
    <w:rsid w:val="00351187"/>
    <w:rsid w:val="003521C3"/>
    <w:rsid w:val="00352AA8"/>
    <w:rsid w:val="00352FD7"/>
    <w:rsid w:val="00354B8F"/>
    <w:rsid w:val="003556DA"/>
    <w:rsid w:val="003564E1"/>
    <w:rsid w:val="003565BF"/>
    <w:rsid w:val="003574FA"/>
    <w:rsid w:val="00357D8D"/>
    <w:rsid w:val="003602CB"/>
    <w:rsid w:val="003609AC"/>
    <w:rsid w:val="003609BD"/>
    <w:rsid w:val="00360A43"/>
    <w:rsid w:val="00360E5F"/>
    <w:rsid w:val="003622BC"/>
    <w:rsid w:val="003629A3"/>
    <w:rsid w:val="00362FD6"/>
    <w:rsid w:val="003633EE"/>
    <w:rsid w:val="0036380A"/>
    <w:rsid w:val="00363962"/>
    <w:rsid w:val="0036434C"/>
    <w:rsid w:val="003675AC"/>
    <w:rsid w:val="00367C78"/>
    <w:rsid w:val="003712B3"/>
    <w:rsid w:val="00371308"/>
    <w:rsid w:val="0037214B"/>
    <w:rsid w:val="003731C1"/>
    <w:rsid w:val="003753F0"/>
    <w:rsid w:val="0038115A"/>
    <w:rsid w:val="0038278E"/>
    <w:rsid w:val="00385C06"/>
    <w:rsid w:val="00387E7E"/>
    <w:rsid w:val="00390002"/>
    <w:rsid w:val="003904B0"/>
    <w:rsid w:val="00391D66"/>
    <w:rsid w:val="00392767"/>
    <w:rsid w:val="00392DE3"/>
    <w:rsid w:val="00393474"/>
    <w:rsid w:val="0039354D"/>
    <w:rsid w:val="00396BE5"/>
    <w:rsid w:val="003A0C8F"/>
    <w:rsid w:val="003A4D73"/>
    <w:rsid w:val="003A7008"/>
    <w:rsid w:val="003A74B7"/>
    <w:rsid w:val="003A788C"/>
    <w:rsid w:val="003B0565"/>
    <w:rsid w:val="003B1324"/>
    <w:rsid w:val="003B1BC0"/>
    <w:rsid w:val="003B267C"/>
    <w:rsid w:val="003B32E7"/>
    <w:rsid w:val="003B64E1"/>
    <w:rsid w:val="003C0215"/>
    <w:rsid w:val="003C0D5C"/>
    <w:rsid w:val="003C4BA8"/>
    <w:rsid w:val="003C62E5"/>
    <w:rsid w:val="003D0591"/>
    <w:rsid w:val="003D3E21"/>
    <w:rsid w:val="003D3E69"/>
    <w:rsid w:val="003D41A9"/>
    <w:rsid w:val="003D4B46"/>
    <w:rsid w:val="003D6B43"/>
    <w:rsid w:val="003D78D3"/>
    <w:rsid w:val="003E0143"/>
    <w:rsid w:val="003E0791"/>
    <w:rsid w:val="003E0F9D"/>
    <w:rsid w:val="003E17AC"/>
    <w:rsid w:val="003E21E8"/>
    <w:rsid w:val="003E36ED"/>
    <w:rsid w:val="003E417D"/>
    <w:rsid w:val="003E46CE"/>
    <w:rsid w:val="003E5C8A"/>
    <w:rsid w:val="003E7ABF"/>
    <w:rsid w:val="003F0C1A"/>
    <w:rsid w:val="003F16B3"/>
    <w:rsid w:val="003F1A22"/>
    <w:rsid w:val="003F220A"/>
    <w:rsid w:val="003F39BD"/>
    <w:rsid w:val="003F4389"/>
    <w:rsid w:val="003F6068"/>
    <w:rsid w:val="00403969"/>
    <w:rsid w:val="00405CD2"/>
    <w:rsid w:val="00406342"/>
    <w:rsid w:val="004064B3"/>
    <w:rsid w:val="00407919"/>
    <w:rsid w:val="00413369"/>
    <w:rsid w:val="004137C8"/>
    <w:rsid w:val="00415A62"/>
    <w:rsid w:val="00415B1E"/>
    <w:rsid w:val="00415EF8"/>
    <w:rsid w:val="00416376"/>
    <w:rsid w:val="004175EE"/>
    <w:rsid w:val="00417DA6"/>
    <w:rsid w:val="00421786"/>
    <w:rsid w:val="00423E79"/>
    <w:rsid w:val="00424396"/>
    <w:rsid w:val="00425429"/>
    <w:rsid w:val="00425492"/>
    <w:rsid w:val="004257E0"/>
    <w:rsid w:val="00426815"/>
    <w:rsid w:val="00426D0B"/>
    <w:rsid w:val="00427176"/>
    <w:rsid w:val="0042760C"/>
    <w:rsid w:val="00427E33"/>
    <w:rsid w:val="004325A4"/>
    <w:rsid w:val="00432E84"/>
    <w:rsid w:val="00433ED8"/>
    <w:rsid w:val="004340DA"/>
    <w:rsid w:val="00435797"/>
    <w:rsid w:val="0043773B"/>
    <w:rsid w:val="004413C6"/>
    <w:rsid w:val="004416C7"/>
    <w:rsid w:val="004442C5"/>
    <w:rsid w:val="004449BE"/>
    <w:rsid w:val="004467C3"/>
    <w:rsid w:val="00446B37"/>
    <w:rsid w:val="004500F3"/>
    <w:rsid w:val="004506CE"/>
    <w:rsid w:val="00450FD4"/>
    <w:rsid w:val="0045161B"/>
    <w:rsid w:val="00452722"/>
    <w:rsid w:val="0045296E"/>
    <w:rsid w:val="00453471"/>
    <w:rsid w:val="004541D6"/>
    <w:rsid w:val="00454330"/>
    <w:rsid w:val="00455E97"/>
    <w:rsid w:val="004605ED"/>
    <w:rsid w:val="004608A2"/>
    <w:rsid w:val="00462233"/>
    <w:rsid w:val="0046243C"/>
    <w:rsid w:val="00463C79"/>
    <w:rsid w:val="00464A25"/>
    <w:rsid w:val="004650A8"/>
    <w:rsid w:val="00466901"/>
    <w:rsid w:val="00467773"/>
    <w:rsid w:val="00467B99"/>
    <w:rsid w:val="00467BBF"/>
    <w:rsid w:val="004720D5"/>
    <w:rsid w:val="00472CA0"/>
    <w:rsid w:val="00473FCD"/>
    <w:rsid w:val="00477EEC"/>
    <w:rsid w:val="00480D2A"/>
    <w:rsid w:val="00480FD7"/>
    <w:rsid w:val="00481296"/>
    <w:rsid w:val="00483258"/>
    <w:rsid w:val="00483A9D"/>
    <w:rsid w:val="004842B8"/>
    <w:rsid w:val="0048675A"/>
    <w:rsid w:val="00486C25"/>
    <w:rsid w:val="00487719"/>
    <w:rsid w:val="00487A62"/>
    <w:rsid w:val="0049034A"/>
    <w:rsid w:val="00490DE7"/>
    <w:rsid w:val="00492B0A"/>
    <w:rsid w:val="00493EBA"/>
    <w:rsid w:val="0049535B"/>
    <w:rsid w:val="0049681F"/>
    <w:rsid w:val="004A11D3"/>
    <w:rsid w:val="004A181D"/>
    <w:rsid w:val="004A342D"/>
    <w:rsid w:val="004A3E60"/>
    <w:rsid w:val="004A408D"/>
    <w:rsid w:val="004A4184"/>
    <w:rsid w:val="004A4D63"/>
    <w:rsid w:val="004A6284"/>
    <w:rsid w:val="004A6BAA"/>
    <w:rsid w:val="004B3FB6"/>
    <w:rsid w:val="004B43D9"/>
    <w:rsid w:val="004B6107"/>
    <w:rsid w:val="004B728C"/>
    <w:rsid w:val="004C1297"/>
    <w:rsid w:val="004C3C66"/>
    <w:rsid w:val="004C3E61"/>
    <w:rsid w:val="004C519C"/>
    <w:rsid w:val="004C5903"/>
    <w:rsid w:val="004C5CF3"/>
    <w:rsid w:val="004C70A4"/>
    <w:rsid w:val="004D1210"/>
    <w:rsid w:val="004D2A74"/>
    <w:rsid w:val="004D334C"/>
    <w:rsid w:val="004D4117"/>
    <w:rsid w:val="004D4D82"/>
    <w:rsid w:val="004D6405"/>
    <w:rsid w:val="004D7E8E"/>
    <w:rsid w:val="004E4E1A"/>
    <w:rsid w:val="004E4F3A"/>
    <w:rsid w:val="004E586D"/>
    <w:rsid w:val="004F0118"/>
    <w:rsid w:val="004F2E73"/>
    <w:rsid w:val="004F367D"/>
    <w:rsid w:val="004F5302"/>
    <w:rsid w:val="005008ED"/>
    <w:rsid w:val="0050441E"/>
    <w:rsid w:val="0050631B"/>
    <w:rsid w:val="00511077"/>
    <w:rsid w:val="00511D1A"/>
    <w:rsid w:val="00513A4D"/>
    <w:rsid w:val="00513CA1"/>
    <w:rsid w:val="00513EC2"/>
    <w:rsid w:val="0051541C"/>
    <w:rsid w:val="00515E80"/>
    <w:rsid w:val="00517A26"/>
    <w:rsid w:val="00520CC3"/>
    <w:rsid w:val="005210D3"/>
    <w:rsid w:val="00521B00"/>
    <w:rsid w:val="00522D41"/>
    <w:rsid w:val="00523C19"/>
    <w:rsid w:val="00523D01"/>
    <w:rsid w:val="00526FB7"/>
    <w:rsid w:val="00527267"/>
    <w:rsid w:val="00527C13"/>
    <w:rsid w:val="00532762"/>
    <w:rsid w:val="00541BD7"/>
    <w:rsid w:val="00543ACC"/>
    <w:rsid w:val="00544B2D"/>
    <w:rsid w:val="00545874"/>
    <w:rsid w:val="005463AB"/>
    <w:rsid w:val="00546C55"/>
    <w:rsid w:val="00547A2A"/>
    <w:rsid w:val="00551936"/>
    <w:rsid w:val="005520FC"/>
    <w:rsid w:val="0055291E"/>
    <w:rsid w:val="0055309F"/>
    <w:rsid w:val="005546CD"/>
    <w:rsid w:val="00556AE5"/>
    <w:rsid w:val="00557827"/>
    <w:rsid w:val="00560EF8"/>
    <w:rsid w:val="005616F8"/>
    <w:rsid w:val="00562D50"/>
    <w:rsid w:val="005631A6"/>
    <w:rsid w:val="00563246"/>
    <w:rsid w:val="00563734"/>
    <w:rsid w:val="00563D51"/>
    <w:rsid w:val="0056432E"/>
    <w:rsid w:val="00571CBC"/>
    <w:rsid w:val="00572088"/>
    <w:rsid w:val="00573090"/>
    <w:rsid w:val="00573B77"/>
    <w:rsid w:val="00575353"/>
    <w:rsid w:val="0057575F"/>
    <w:rsid w:val="00575D2E"/>
    <w:rsid w:val="005774FE"/>
    <w:rsid w:val="005809E6"/>
    <w:rsid w:val="00582821"/>
    <w:rsid w:val="00582D35"/>
    <w:rsid w:val="00583F54"/>
    <w:rsid w:val="00586D7B"/>
    <w:rsid w:val="0058785A"/>
    <w:rsid w:val="005902FB"/>
    <w:rsid w:val="005917EA"/>
    <w:rsid w:val="00592842"/>
    <w:rsid w:val="005979AC"/>
    <w:rsid w:val="005A674A"/>
    <w:rsid w:val="005B014E"/>
    <w:rsid w:val="005B0685"/>
    <w:rsid w:val="005B45B2"/>
    <w:rsid w:val="005B4BC1"/>
    <w:rsid w:val="005B52F1"/>
    <w:rsid w:val="005B6242"/>
    <w:rsid w:val="005B6C3A"/>
    <w:rsid w:val="005C076A"/>
    <w:rsid w:val="005C1A66"/>
    <w:rsid w:val="005C29ED"/>
    <w:rsid w:val="005C43DC"/>
    <w:rsid w:val="005C7A23"/>
    <w:rsid w:val="005D0003"/>
    <w:rsid w:val="005D0136"/>
    <w:rsid w:val="005D015E"/>
    <w:rsid w:val="005D10D7"/>
    <w:rsid w:val="005D2287"/>
    <w:rsid w:val="005D2D34"/>
    <w:rsid w:val="005D3054"/>
    <w:rsid w:val="005D432F"/>
    <w:rsid w:val="005D5942"/>
    <w:rsid w:val="005D5E07"/>
    <w:rsid w:val="005D752C"/>
    <w:rsid w:val="005D787A"/>
    <w:rsid w:val="005E085A"/>
    <w:rsid w:val="005E0E21"/>
    <w:rsid w:val="005E119C"/>
    <w:rsid w:val="005E1AE2"/>
    <w:rsid w:val="005E53CA"/>
    <w:rsid w:val="005E59A1"/>
    <w:rsid w:val="005E69F1"/>
    <w:rsid w:val="005F2030"/>
    <w:rsid w:val="005F2320"/>
    <w:rsid w:val="005F24E6"/>
    <w:rsid w:val="005F3944"/>
    <w:rsid w:val="005F5535"/>
    <w:rsid w:val="005F72D6"/>
    <w:rsid w:val="005F7627"/>
    <w:rsid w:val="005F7B1F"/>
    <w:rsid w:val="00604B15"/>
    <w:rsid w:val="00614BC3"/>
    <w:rsid w:val="00615C47"/>
    <w:rsid w:val="006163EA"/>
    <w:rsid w:val="006167A1"/>
    <w:rsid w:val="00616C93"/>
    <w:rsid w:val="00616FC1"/>
    <w:rsid w:val="00617CB3"/>
    <w:rsid w:val="0062249F"/>
    <w:rsid w:val="00622976"/>
    <w:rsid w:val="00625A44"/>
    <w:rsid w:val="00627446"/>
    <w:rsid w:val="0063253D"/>
    <w:rsid w:val="00633750"/>
    <w:rsid w:val="006341E7"/>
    <w:rsid w:val="00634F16"/>
    <w:rsid w:val="00635DFC"/>
    <w:rsid w:val="00640A3D"/>
    <w:rsid w:val="00640E01"/>
    <w:rsid w:val="00641F1A"/>
    <w:rsid w:val="00642DFD"/>
    <w:rsid w:val="00642F33"/>
    <w:rsid w:val="006444B3"/>
    <w:rsid w:val="00646472"/>
    <w:rsid w:val="00651150"/>
    <w:rsid w:val="0065229C"/>
    <w:rsid w:val="0065287F"/>
    <w:rsid w:val="006548C4"/>
    <w:rsid w:val="00654CEF"/>
    <w:rsid w:val="00657690"/>
    <w:rsid w:val="006577C7"/>
    <w:rsid w:val="00657A2F"/>
    <w:rsid w:val="006604EB"/>
    <w:rsid w:val="0066176F"/>
    <w:rsid w:val="006659B5"/>
    <w:rsid w:val="006678FA"/>
    <w:rsid w:val="00667923"/>
    <w:rsid w:val="00667943"/>
    <w:rsid w:val="006708BF"/>
    <w:rsid w:val="00671517"/>
    <w:rsid w:val="00671A4D"/>
    <w:rsid w:val="00672A70"/>
    <w:rsid w:val="0067539A"/>
    <w:rsid w:val="006804D3"/>
    <w:rsid w:val="00680E5B"/>
    <w:rsid w:val="00681A8F"/>
    <w:rsid w:val="006839EF"/>
    <w:rsid w:val="0068454C"/>
    <w:rsid w:val="0068651C"/>
    <w:rsid w:val="0068715E"/>
    <w:rsid w:val="006874AE"/>
    <w:rsid w:val="006901C9"/>
    <w:rsid w:val="006915E7"/>
    <w:rsid w:val="00693FFC"/>
    <w:rsid w:val="00694D31"/>
    <w:rsid w:val="006958B4"/>
    <w:rsid w:val="00695C8C"/>
    <w:rsid w:val="006975DA"/>
    <w:rsid w:val="006A02AB"/>
    <w:rsid w:val="006A0F0B"/>
    <w:rsid w:val="006A508C"/>
    <w:rsid w:val="006A532E"/>
    <w:rsid w:val="006A551E"/>
    <w:rsid w:val="006A5AEB"/>
    <w:rsid w:val="006A79B1"/>
    <w:rsid w:val="006B1388"/>
    <w:rsid w:val="006B33E3"/>
    <w:rsid w:val="006B3929"/>
    <w:rsid w:val="006B5F98"/>
    <w:rsid w:val="006B7459"/>
    <w:rsid w:val="006C0EEB"/>
    <w:rsid w:val="006C1153"/>
    <w:rsid w:val="006C21D3"/>
    <w:rsid w:val="006C2FBF"/>
    <w:rsid w:val="006C2FC0"/>
    <w:rsid w:val="006C41F1"/>
    <w:rsid w:val="006C59D0"/>
    <w:rsid w:val="006C686F"/>
    <w:rsid w:val="006C792D"/>
    <w:rsid w:val="006D0357"/>
    <w:rsid w:val="006D03F8"/>
    <w:rsid w:val="006D08AF"/>
    <w:rsid w:val="006D0C4F"/>
    <w:rsid w:val="006D2087"/>
    <w:rsid w:val="006D59CC"/>
    <w:rsid w:val="006D7B68"/>
    <w:rsid w:val="006E1882"/>
    <w:rsid w:val="006E1C08"/>
    <w:rsid w:val="006E35A2"/>
    <w:rsid w:val="006E45C9"/>
    <w:rsid w:val="006E4905"/>
    <w:rsid w:val="006E503A"/>
    <w:rsid w:val="006E5C77"/>
    <w:rsid w:val="006F0F39"/>
    <w:rsid w:val="006F1EF7"/>
    <w:rsid w:val="006F28D9"/>
    <w:rsid w:val="006F300A"/>
    <w:rsid w:val="006F34C0"/>
    <w:rsid w:val="006F396C"/>
    <w:rsid w:val="006F3DD7"/>
    <w:rsid w:val="006F47ED"/>
    <w:rsid w:val="006F4BBD"/>
    <w:rsid w:val="006F4D76"/>
    <w:rsid w:val="006F5864"/>
    <w:rsid w:val="006F597B"/>
    <w:rsid w:val="006F6483"/>
    <w:rsid w:val="00700CCD"/>
    <w:rsid w:val="00701B36"/>
    <w:rsid w:val="00707294"/>
    <w:rsid w:val="00707E15"/>
    <w:rsid w:val="00713219"/>
    <w:rsid w:val="0071432E"/>
    <w:rsid w:val="00714959"/>
    <w:rsid w:val="00720972"/>
    <w:rsid w:val="007209FF"/>
    <w:rsid w:val="00721B4E"/>
    <w:rsid w:val="00722384"/>
    <w:rsid w:val="0072448E"/>
    <w:rsid w:val="00724579"/>
    <w:rsid w:val="0072575C"/>
    <w:rsid w:val="007259CF"/>
    <w:rsid w:val="0073359E"/>
    <w:rsid w:val="0073690F"/>
    <w:rsid w:val="0074050E"/>
    <w:rsid w:val="007409DC"/>
    <w:rsid w:val="0074154E"/>
    <w:rsid w:val="007422F5"/>
    <w:rsid w:val="007426E1"/>
    <w:rsid w:val="00744BFB"/>
    <w:rsid w:val="00745EE7"/>
    <w:rsid w:val="007513FD"/>
    <w:rsid w:val="00753BCB"/>
    <w:rsid w:val="007545C3"/>
    <w:rsid w:val="00755589"/>
    <w:rsid w:val="00760BEA"/>
    <w:rsid w:val="007631A4"/>
    <w:rsid w:val="007637C3"/>
    <w:rsid w:val="00763AFE"/>
    <w:rsid w:val="00764241"/>
    <w:rsid w:val="0076607E"/>
    <w:rsid w:val="00767A29"/>
    <w:rsid w:val="007705E0"/>
    <w:rsid w:val="00771DD3"/>
    <w:rsid w:val="007727CB"/>
    <w:rsid w:val="00773451"/>
    <w:rsid w:val="007737F8"/>
    <w:rsid w:val="0077411C"/>
    <w:rsid w:val="00774623"/>
    <w:rsid w:val="00774D7C"/>
    <w:rsid w:val="0077525D"/>
    <w:rsid w:val="0077553B"/>
    <w:rsid w:val="00776572"/>
    <w:rsid w:val="00777964"/>
    <w:rsid w:val="00780E2C"/>
    <w:rsid w:val="0078174C"/>
    <w:rsid w:val="007839AC"/>
    <w:rsid w:val="00783E7C"/>
    <w:rsid w:val="00784E4B"/>
    <w:rsid w:val="0078531F"/>
    <w:rsid w:val="00785762"/>
    <w:rsid w:val="00785B8F"/>
    <w:rsid w:val="007906D9"/>
    <w:rsid w:val="00790B86"/>
    <w:rsid w:val="00791A2A"/>
    <w:rsid w:val="0079230C"/>
    <w:rsid w:val="0079337D"/>
    <w:rsid w:val="007943B7"/>
    <w:rsid w:val="00795118"/>
    <w:rsid w:val="007968E1"/>
    <w:rsid w:val="00796E44"/>
    <w:rsid w:val="007A0840"/>
    <w:rsid w:val="007A27EB"/>
    <w:rsid w:val="007A30E5"/>
    <w:rsid w:val="007A358A"/>
    <w:rsid w:val="007A39B4"/>
    <w:rsid w:val="007A500C"/>
    <w:rsid w:val="007A5FB7"/>
    <w:rsid w:val="007A6858"/>
    <w:rsid w:val="007A6860"/>
    <w:rsid w:val="007B2258"/>
    <w:rsid w:val="007B48C2"/>
    <w:rsid w:val="007B6F71"/>
    <w:rsid w:val="007B7B3C"/>
    <w:rsid w:val="007B7D8B"/>
    <w:rsid w:val="007C1084"/>
    <w:rsid w:val="007C3B4F"/>
    <w:rsid w:val="007C3DCC"/>
    <w:rsid w:val="007C7207"/>
    <w:rsid w:val="007D1E37"/>
    <w:rsid w:val="007D357F"/>
    <w:rsid w:val="007D453A"/>
    <w:rsid w:val="007D5662"/>
    <w:rsid w:val="007D628E"/>
    <w:rsid w:val="007D6B7E"/>
    <w:rsid w:val="007E0530"/>
    <w:rsid w:val="007E1E55"/>
    <w:rsid w:val="007E1EF6"/>
    <w:rsid w:val="007E1F24"/>
    <w:rsid w:val="007E2185"/>
    <w:rsid w:val="007E2907"/>
    <w:rsid w:val="007E2EAD"/>
    <w:rsid w:val="007E38EE"/>
    <w:rsid w:val="007E43E3"/>
    <w:rsid w:val="007E6EFC"/>
    <w:rsid w:val="007E7CCC"/>
    <w:rsid w:val="007F050C"/>
    <w:rsid w:val="007F0662"/>
    <w:rsid w:val="007F07F1"/>
    <w:rsid w:val="007F1917"/>
    <w:rsid w:val="007F3B42"/>
    <w:rsid w:val="007F478F"/>
    <w:rsid w:val="007F4DF0"/>
    <w:rsid w:val="007F6676"/>
    <w:rsid w:val="008018B2"/>
    <w:rsid w:val="00801C2F"/>
    <w:rsid w:val="00802AF2"/>
    <w:rsid w:val="00805435"/>
    <w:rsid w:val="00805BB9"/>
    <w:rsid w:val="008067CC"/>
    <w:rsid w:val="00807C06"/>
    <w:rsid w:val="00810BF6"/>
    <w:rsid w:val="00810CAC"/>
    <w:rsid w:val="008136D5"/>
    <w:rsid w:val="00817544"/>
    <w:rsid w:val="008218FD"/>
    <w:rsid w:val="00822904"/>
    <w:rsid w:val="00823C60"/>
    <w:rsid w:val="00824833"/>
    <w:rsid w:val="008249CA"/>
    <w:rsid w:val="00826B1B"/>
    <w:rsid w:val="0083167B"/>
    <w:rsid w:val="008328A6"/>
    <w:rsid w:val="00834491"/>
    <w:rsid w:val="008408FD"/>
    <w:rsid w:val="008412D3"/>
    <w:rsid w:val="00844E3C"/>
    <w:rsid w:val="008462D5"/>
    <w:rsid w:val="0084726E"/>
    <w:rsid w:val="00847A4D"/>
    <w:rsid w:val="00847FC6"/>
    <w:rsid w:val="00851BD3"/>
    <w:rsid w:val="00854C33"/>
    <w:rsid w:val="0085547E"/>
    <w:rsid w:val="008572F1"/>
    <w:rsid w:val="008577B9"/>
    <w:rsid w:val="0086042A"/>
    <w:rsid w:val="00860C33"/>
    <w:rsid w:val="008622D9"/>
    <w:rsid w:val="00863755"/>
    <w:rsid w:val="0086536A"/>
    <w:rsid w:val="00865F05"/>
    <w:rsid w:val="00866577"/>
    <w:rsid w:val="0086665D"/>
    <w:rsid w:val="00867197"/>
    <w:rsid w:val="0086758F"/>
    <w:rsid w:val="008678BA"/>
    <w:rsid w:val="008713DF"/>
    <w:rsid w:val="00871DC1"/>
    <w:rsid w:val="008726ED"/>
    <w:rsid w:val="00872C8A"/>
    <w:rsid w:val="00873484"/>
    <w:rsid w:val="00874C3F"/>
    <w:rsid w:val="008756A8"/>
    <w:rsid w:val="00875B31"/>
    <w:rsid w:val="00875FC6"/>
    <w:rsid w:val="008771E8"/>
    <w:rsid w:val="00877F01"/>
    <w:rsid w:val="008808BD"/>
    <w:rsid w:val="008819CE"/>
    <w:rsid w:val="00882C5D"/>
    <w:rsid w:val="00882C77"/>
    <w:rsid w:val="008834D0"/>
    <w:rsid w:val="00884A9C"/>
    <w:rsid w:val="00884C8D"/>
    <w:rsid w:val="00890C79"/>
    <w:rsid w:val="00890D49"/>
    <w:rsid w:val="00892671"/>
    <w:rsid w:val="00893F92"/>
    <w:rsid w:val="0089533B"/>
    <w:rsid w:val="008971F4"/>
    <w:rsid w:val="008A26DC"/>
    <w:rsid w:val="008A6F74"/>
    <w:rsid w:val="008B1C0A"/>
    <w:rsid w:val="008B29C2"/>
    <w:rsid w:val="008B301B"/>
    <w:rsid w:val="008B3400"/>
    <w:rsid w:val="008B5228"/>
    <w:rsid w:val="008B6975"/>
    <w:rsid w:val="008B6C84"/>
    <w:rsid w:val="008B6D04"/>
    <w:rsid w:val="008C15A3"/>
    <w:rsid w:val="008C1A8C"/>
    <w:rsid w:val="008C21A6"/>
    <w:rsid w:val="008C22C9"/>
    <w:rsid w:val="008C2B3D"/>
    <w:rsid w:val="008C606A"/>
    <w:rsid w:val="008C665D"/>
    <w:rsid w:val="008D39C8"/>
    <w:rsid w:val="008D44E1"/>
    <w:rsid w:val="008D79B6"/>
    <w:rsid w:val="008D7C22"/>
    <w:rsid w:val="008E02DA"/>
    <w:rsid w:val="008E0455"/>
    <w:rsid w:val="008E053D"/>
    <w:rsid w:val="008E0F8F"/>
    <w:rsid w:val="008E1993"/>
    <w:rsid w:val="008E1B00"/>
    <w:rsid w:val="008E2806"/>
    <w:rsid w:val="008E3EFC"/>
    <w:rsid w:val="008E3F3E"/>
    <w:rsid w:val="008E5387"/>
    <w:rsid w:val="008E588B"/>
    <w:rsid w:val="008E68DA"/>
    <w:rsid w:val="008F3414"/>
    <w:rsid w:val="008F353A"/>
    <w:rsid w:val="008F3580"/>
    <w:rsid w:val="008F3D1B"/>
    <w:rsid w:val="008F539C"/>
    <w:rsid w:val="008F6FDD"/>
    <w:rsid w:val="008F7BF2"/>
    <w:rsid w:val="0090083D"/>
    <w:rsid w:val="009013C1"/>
    <w:rsid w:val="0090185C"/>
    <w:rsid w:val="009038C9"/>
    <w:rsid w:val="0090417A"/>
    <w:rsid w:val="00904325"/>
    <w:rsid w:val="00904552"/>
    <w:rsid w:val="009054CA"/>
    <w:rsid w:val="00905559"/>
    <w:rsid w:val="00907746"/>
    <w:rsid w:val="00911A2A"/>
    <w:rsid w:val="00912558"/>
    <w:rsid w:val="0091615D"/>
    <w:rsid w:val="0092089F"/>
    <w:rsid w:val="00920DCB"/>
    <w:rsid w:val="009223F1"/>
    <w:rsid w:val="00923256"/>
    <w:rsid w:val="00923450"/>
    <w:rsid w:val="00924845"/>
    <w:rsid w:val="009259EC"/>
    <w:rsid w:val="00925E9F"/>
    <w:rsid w:val="00926E60"/>
    <w:rsid w:val="00927DA0"/>
    <w:rsid w:val="00932A40"/>
    <w:rsid w:val="009339D9"/>
    <w:rsid w:val="00933FC1"/>
    <w:rsid w:val="00934CE7"/>
    <w:rsid w:val="00935601"/>
    <w:rsid w:val="009357B1"/>
    <w:rsid w:val="009357C7"/>
    <w:rsid w:val="00941EF9"/>
    <w:rsid w:val="009421C1"/>
    <w:rsid w:val="00942ABC"/>
    <w:rsid w:val="0094391D"/>
    <w:rsid w:val="009472B2"/>
    <w:rsid w:val="0094783D"/>
    <w:rsid w:val="00947F17"/>
    <w:rsid w:val="00950CDF"/>
    <w:rsid w:val="00950D81"/>
    <w:rsid w:val="00952953"/>
    <w:rsid w:val="009544E6"/>
    <w:rsid w:val="00955028"/>
    <w:rsid w:val="009552FF"/>
    <w:rsid w:val="00956DE9"/>
    <w:rsid w:val="00957AE8"/>
    <w:rsid w:val="00960B61"/>
    <w:rsid w:val="00960EAF"/>
    <w:rsid w:val="00960EB0"/>
    <w:rsid w:val="00961386"/>
    <w:rsid w:val="009740F6"/>
    <w:rsid w:val="0097535F"/>
    <w:rsid w:val="0097560C"/>
    <w:rsid w:val="00976FB2"/>
    <w:rsid w:val="00983586"/>
    <w:rsid w:val="00983D19"/>
    <w:rsid w:val="009840B8"/>
    <w:rsid w:val="009841C7"/>
    <w:rsid w:val="009853BB"/>
    <w:rsid w:val="009855BF"/>
    <w:rsid w:val="00985F0D"/>
    <w:rsid w:val="00986D06"/>
    <w:rsid w:val="00990ACC"/>
    <w:rsid w:val="009930C3"/>
    <w:rsid w:val="00993423"/>
    <w:rsid w:val="00993E29"/>
    <w:rsid w:val="0099405A"/>
    <w:rsid w:val="00994710"/>
    <w:rsid w:val="0099586D"/>
    <w:rsid w:val="0099596E"/>
    <w:rsid w:val="00995F87"/>
    <w:rsid w:val="00997217"/>
    <w:rsid w:val="009A048B"/>
    <w:rsid w:val="009A0C19"/>
    <w:rsid w:val="009A0F0E"/>
    <w:rsid w:val="009A3B86"/>
    <w:rsid w:val="009A50DD"/>
    <w:rsid w:val="009A622B"/>
    <w:rsid w:val="009A68D8"/>
    <w:rsid w:val="009A6F4D"/>
    <w:rsid w:val="009A73F3"/>
    <w:rsid w:val="009A794E"/>
    <w:rsid w:val="009A7C05"/>
    <w:rsid w:val="009B066B"/>
    <w:rsid w:val="009B1502"/>
    <w:rsid w:val="009B27EF"/>
    <w:rsid w:val="009B2AC8"/>
    <w:rsid w:val="009B3447"/>
    <w:rsid w:val="009C05A1"/>
    <w:rsid w:val="009C072A"/>
    <w:rsid w:val="009C09B8"/>
    <w:rsid w:val="009C1358"/>
    <w:rsid w:val="009C1A7D"/>
    <w:rsid w:val="009C467A"/>
    <w:rsid w:val="009C5D93"/>
    <w:rsid w:val="009C6D7E"/>
    <w:rsid w:val="009C7A37"/>
    <w:rsid w:val="009C7D0F"/>
    <w:rsid w:val="009D0732"/>
    <w:rsid w:val="009D23D7"/>
    <w:rsid w:val="009D2B24"/>
    <w:rsid w:val="009D3E04"/>
    <w:rsid w:val="009D4060"/>
    <w:rsid w:val="009D524E"/>
    <w:rsid w:val="009E0393"/>
    <w:rsid w:val="009E07BC"/>
    <w:rsid w:val="009E2882"/>
    <w:rsid w:val="009E4077"/>
    <w:rsid w:val="009E5830"/>
    <w:rsid w:val="009E59C7"/>
    <w:rsid w:val="009E5A57"/>
    <w:rsid w:val="009E6E8A"/>
    <w:rsid w:val="009F0338"/>
    <w:rsid w:val="009F2B66"/>
    <w:rsid w:val="009F332A"/>
    <w:rsid w:val="009F45D1"/>
    <w:rsid w:val="009F5494"/>
    <w:rsid w:val="009F5DF4"/>
    <w:rsid w:val="009F6705"/>
    <w:rsid w:val="009F6BB8"/>
    <w:rsid w:val="00A00248"/>
    <w:rsid w:val="00A00518"/>
    <w:rsid w:val="00A00B10"/>
    <w:rsid w:val="00A0150C"/>
    <w:rsid w:val="00A04F57"/>
    <w:rsid w:val="00A05B7A"/>
    <w:rsid w:val="00A0619B"/>
    <w:rsid w:val="00A06815"/>
    <w:rsid w:val="00A076FA"/>
    <w:rsid w:val="00A07743"/>
    <w:rsid w:val="00A109F1"/>
    <w:rsid w:val="00A1184C"/>
    <w:rsid w:val="00A12070"/>
    <w:rsid w:val="00A1337C"/>
    <w:rsid w:val="00A13717"/>
    <w:rsid w:val="00A13D2C"/>
    <w:rsid w:val="00A14376"/>
    <w:rsid w:val="00A1736B"/>
    <w:rsid w:val="00A17371"/>
    <w:rsid w:val="00A20B6F"/>
    <w:rsid w:val="00A20BB9"/>
    <w:rsid w:val="00A21DFB"/>
    <w:rsid w:val="00A226A4"/>
    <w:rsid w:val="00A22B4D"/>
    <w:rsid w:val="00A23368"/>
    <w:rsid w:val="00A23AC1"/>
    <w:rsid w:val="00A24084"/>
    <w:rsid w:val="00A24827"/>
    <w:rsid w:val="00A270AC"/>
    <w:rsid w:val="00A324C4"/>
    <w:rsid w:val="00A33B7E"/>
    <w:rsid w:val="00A340E3"/>
    <w:rsid w:val="00A347FD"/>
    <w:rsid w:val="00A349C1"/>
    <w:rsid w:val="00A34D3D"/>
    <w:rsid w:val="00A409C0"/>
    <w:rsid w:val="00A41A18"/>
    <w:rsid w:val="00A41B67"/>
    <w:rsid w:val="00A43158"/>
    <w:rsid w:val="00A463AC"/>
    <w:rsid w:val="00A46BC4"/>
    <w:rsid w:val="00A46F2B"/>
    <w:rsid w:val="00A47528"/>
    <w:rsid w:val="00A50009"/>
    <w:rsid w:val="00A50440"/>
    <w:rsid w:val="00A52C9A"/>
    <w:rsid w:val="00A53228"/>
    <w:rsid w:val="00A54BFD"/>
    <w:rsid w:val="00A54EA5"/>
    <w:rsid w:val="00A55616"/>
    <w:rsid w:val="00A559BA"/>
    <w:rsid w:val="00A5794C"/>
    <w:rsid w:val="00A61EC3"/>
    <w:rsid w:val="00A63872"/>
    <w:rsid w:val="00A65573"/>
    <w:rsid w:val="00A66C6D"/>
    <w:rsid w:val="00A70E0B"/>
    <w:rsid w:val="00A71DDF"/>
    <w:rsid w:val="00A73F94"/>
    <w:rsid w:val="00A752D7"/>
    <w:rsid w:val="00A766F8"/>
    <w:rsid w:val="00A76D5E"/>
    <w:rsid w:val="00A773C8"/>
    <w:rsid w:val="00A775EE"/>
    <w:rsid w:val="00A803F5"/>
    <w:rsid w:val="00A838D8"/>
    <w:rsid w:val="00A858B9"/>
    <w:rsid w:val="00A85A48"/>
    <w:rsid w:val="00A85FCF"/>
    <w:rsid w:val="00A8768E"/>
    <w:rsid w:val="00A90C69"/>
    <w:rsid w:val="00A92644"/>
    <w:rsid w:val="00A92DAB"/>
    <w:rsid w:val="00A93195"/>
    <w:rsid w:val="00A93E0B"/>
    <w:rsid w:val="00A96CDE"/>
    <w:rsid w:val="00A975FF"/>
    <w:rsid w:val="00A976D0"/>
    <w:rsid w:val="00AA2879"/>
    <w:rsid w:val="00AA40EF"/>
    <w:rsid w:val="00AA4900"/>
    <w:rsid w:val="00AA594F"/>
    <w:rsid w:val="00AA6E77"/>
    <w:rsid w:val="00AB1385"/>
    <w:rsid w:val="00AB2015"/>
    <w:rsid w:val="00AB286B"/>
    <w:rsid w:val="00AB335F"/>
    <w:rsid w:val="00AB3F96"/>
    <w:rsid w:val="00AB5566"/>
    <w:rsid w:val="00AB69F0"/>
    <w:rsid w:val="00AB6F67"/>
    <w:rsid w:val="00AB71D9"/>
    <w:rsid w:val="00AC2839"/>
    <w:rsid w:val="00AC2A47"/>
    <w:rsid w:val="00AC3D62"/>
    <w:rsid w:val="00AC475A"/>
    <w:rsid w:val="00AC4834"/>
    <w:rsid w:val="00AC4A92"/>
    <w:rsid w:val="00AC680D"/>
    <w:rsid w:val="00AD0538"/>
    <w:rsid w:val="00AD1D26"/>
    <w:rsid w:val="00AD35BB"/>
    <w:rsid w:val="00AD4FB3"/>
    <w:rsid w:val="00AE0E6F"/>
    <w:rsid w:val="00AE5F9F"/>
    <w:rsid w:val="00AE6FDF"/>
    <w:rsid w:val="00AF4709"/>
    <w:rsid w:val="00AF4ECC"/>
    <w:rsid w:val="00B05384"/>
    <w:rsid w:val="00B0577E"/>
    <w:rsid w:val="00B07443"/>
    <w:rsid w:val="00B11E2B"/>
    <w:rsid w:val="00B141AD"/>
    <w:rsid w:val="00B14737"/>
    <w:rsid w:val="00B1487A"/>
    <w:rsid w:val="00B161E1"/>
    <w:rsid w:val="00B16343"/>
    <w:rsid w:val="00B16FEB"/>
    <w:rsid w:val="00B17870"/>
    <w:rsid w:val="00B17B62"/>
    <w:rsid w:val="00B2077C"/>
    <w:rsid w:val="00B2269A"/>
    <w:rsid w:val="00B227F1"/>
    <w:rsid w:val="00B2458B"/>
    <w:rsid w:val="00B266C0"/>
    <w:rsid w:val="00B27820"/>
    <w:rsid w:val="00B308AA"/>
    <w:rsid w:val="00B334E2"/>
    <w:rsid w:val="00B33C55"/>
    <w:rsid w:val="00B345F4"/>
    <w:rsid w:val="00B37440"/>
    <w:rsid w:val="00B44ACC"/>
    <w:rsid w:val="00B44D64"/>
    <w:rsid w:val="00B45764"/>
    <w:rsid w:val="00B46266"/>
    <w:rsid w:val="00B46D51"/>
    <w:rsid w:val="00B470AE"/>
    <w:rsid w:val="00B47D4B"/>
    <w:rsid w:val="00B52FD2"/>
    <w:rsid w:val="00B566AB"/>
    <w:rsid w:val="00B56C45"/>
    <w:rsid w:val="00B57882"/>
    <w:rsid w:val="00B57DFB"/>
    <w:rsid w:val="00B6130B"/>
    <w:rsid w:val="00B61A7D"/>
    <w:rsid w:val="00B6292C"/>
    <w:rsid w:val="00B62BD1"/>
    <w:rsid w:val="00B63B81"/>
    <w:rsid w:val="00B664AA"/>
    <w:rsid w:val="00B67686"/>
    <w:rsid w:val="00B70ABF"/>
    <w:rsid w:val="00B72759"/>
    <w:rsid w:val="00B72A62"/>
    <w:rsid w:val="00B72D0E"/>
    <w:rsid w:val="00B74202"/>
    <w:rsid w:val="00B75559"/>
    <w:rsid w:val="00B75983"/>
    <w:rsid w:val="00B75EB5"/>
    <w:rsid w:val="00B76418"/>
    <w:rsid w:val="00B777FC"/>
    <w:rsid w:val="00B80C07"/>
    <w:rsid w:val="00B80F20"/>
    <w:rsid w:val="00B82AB0"/>
    <w:rsid w:val="00B8402D"/>
    <w:rsid w:val="00B86BDE"/>
    <w:rsid w:val="00B87EF5"/>
    <w:rsid w:val="00B956F1"/>
    <w:rsid w:val="00B958C6"/>
    <w:rsid w:val="00B976B8"/>
    <w:rsid w:val="00BA04A2"/>
    <w:rsid w:val="00BA2D6B"/>
    <w:rsid w:val="00BA3E4A"/>
    <w:rsid w:val="00BA4B86"/>
    <w:rsid w:val="00BA6852"/>
    <w:rsid w:val="00BA794B"/>
    <w:rsid w:val="00BA7D3E"/>
    <w:rsid w:val="00BB09BC"/>
    <w:rsid w:val="00BB0A06"/>
    <w:rsid w:val="00BB226F"/>
    <w:rsid w:val="00BB3799"/>
    <w:rsid w:val="00BB3D30"/>
    <w:rsid w:val="00BB43D2"/>
    <w:rsid w:val="00BB595B"/>
    <w:rsid w:val="00BB624E"/>
    <w:rsid w:val="00BB6C17"/>
    <w:rsid w:val="00BC1E31"/>
    <w:rsid w:val="00BC3B0A"/>
    <w:rsid w:val="00BC5DAA"/>
    <w:rsid w:val="00BC61B8"/>
    <w:rsid w:val="00BD04E8"/>
    <w:rsid w:val="00BD080B"/>
    <w:rsid w:val="00BD1338"/>
    <w:rsid w:val="00BD16FB"/>
    <w:rsid w:val="00BD24EF"/>
    <w:rsid w:val="00BD47F6"/>
    <w:rsid w:val="00BE2C2E"/>
    <w:rsid w:val="00BE2DE5"/>
    <w:rsid w:val="00BE4165"/>
    <w:rsid w:val="00BE50AD"/>
    <w:rsid w:val="00BE644B"/>
    <w:rsid w:val="00BE64B0"/>
    <w:rsid w:val="00BE6EB9"/>
    <w:rsid w:val="00BE77AC"/>
    <w:rsid w:val="00BE7A92"/>
    <w:rsid w:val="00BE7C86"/>
    <w:rsid w:val="00BF13AE"/>
    <w:rsid w:val="00BF23A0"/>
    <w:rsid w:val="00BF433C"/>
    <w:rsid w:val="00BF63D3"/>
    <w:rsid w:val="00BF75DC"/>
    <w:rsid w:val="00BF7DA3"/>
    <w:rsid w:val="00C010CB"/>
    <w:rsid w:val="00C01839"/>
    <w:rsid w:val="00C0402C"/>
    <w:rsid w:val="00C05DE0"/>
    <w:rsid w:val="00C061C5"/>
    <w:rsid w:val="00C0639E"/>
    <w:rsid w:val="00C070F9"/>
    <w:rsid w:val="00C0735A"/>
    <w:rsid w:val="00C079EC"/>
    <w:rsid w:val="00C103FD"/>
    <w:rsid w:val="00C10C81"/>
    <w:rsid w:val="00C132D9"/>
    <w:rsid w:val="00C13BB1"/>
    <w:rsid w:val="00C14964"/>
    <w:rsid w:val="00C16587"/>
    <w:rsid w:val="00C16A26"/>
    <w:rsid w:val="00C226F9"/>
    <w:rsid w:val="00C228D6"/>
    <w:rsid w:val="00C24540"/>
    <w:rsid w:val="00C24756"/>
    <w:rsid w:val="00C2737F"/>
    <w:rsid w:val="00C30899"/>
    <w:rsid w:val="00C343B9"/>
    <w:rsid w:val="00C35DF3"/>
    <w:rsid w:val="00C367F2"/>
    <w:rsid w:val="00C37230"/>
    <w:rsid w:val="00C40FE2"/>
    <w:rsid w:val="00C410D6"/>
    <w:rsid w:val="00C411DD"/>
    <w:rsid w:val="00C41B08"/>
    <w:rsid w:val="00C41ED7"/>
    <w:rsid w:val="00C42F49"/>
    <w:rsid w:val="00C43A22"/>
    <w:rsid w:val="00C44E64"/>
    <w:rsid w:val="00C451E5"/>
    <w:rsid w:val="00C456B4"/>
    <w:rsid w:val="00C46AEE"/>
    <w:rsid w:val="00C46CBF"/>
    <w:rsid w:val="00C47D68"/>
    <w:rsid w:val="00C54471"/>
    <w:rsid w:val="00C5454C"/>
    <w:rsid w:val="00C54DD5"/>
    <w:rsid w:val="00C5768B"/>
    <w:rsid w:val="00C579B4"/>
    <w:rsid w:val="00C60260"/>
    <w:rsid w:val="00C605C2"/>
    <w:rsid w:val="00C63419"/>
    <w:rsid w:val="00C67CB0"/>
    <w:rsid w:val="00C70BCF"/>
    <w:rsid w:val="00C71AB4"/>
    <w:rsid w:val="00C72403"/>
    <w:rsid w:val="00C7356C"/>
    <w:rsid w:val="00C74AF0"/>
    <w:rsid w:val="00C75846"/>
    <w:rsid w:val="00C77081"/>
    <w:rsid w:val="00C7711C"/>
    <w:rsid w:val="00C7790A"/>
    <w:rsid w:val="00C803A8"/>
    <w:rsid w:val="00C82C35"/>
    <w:rsid w:val="00C83734"/>
    <w:rsid w:val="00C84038"/>
    <w:rsid w:val="00C849CE"/>
    <w:rsid w:val="00C85AB3"/>
    <w:rsid w:val="00C87734"/>
    <w:rsid w:val="00C87F22"/>
    <w:rsid w:val="00C90BAA"/>
    <w:rsid w:val="00C9135C"/>
    <w:rsid w:val="00C9288A"/>
    <w:rsid w:val="00C92C48"/>
    <w:rsid w:val="00C92F85"/>
    <w:rsid w:val="00C93561"/>
    <w:rsid w:val="00C9415D"/>
    <w:rsid w:val="00C95932"/>
    <w:rsid w:val="00C97873"/>
    <w:rsid w:val="00CA0956"/>
    <w:rsid w:val="00CA17D2"/>
    <w:rsid w:val="00CA2D66"/>
    <w:rsid w:val="00CA42AA"/>
    <w:rsid w:val="00CA42C2"/>
    <w:rsid w:val="00CA565A"/>
    <w:rsid w:val="00CA5CDC"/>
    <w:rsid w:val="00CA7AE3"/>
    <w:rsid w:val="00CB00D8"/>
    <w:rsid w:val="00CB0E1C"/>
    <w:rsid w:val="00CB1A4B"/>
    <w:rsid w:val="00CB20E8"/>
    <w:rsid w:val="00CB2D14"/>
    <w:rsid w:val="00CB60AD"/>
    <w:rsid w:val="00CB6849"/>
    <w:rsid w:val="00CB7DE3"/>
    <w:rsid w:val="00CC1A55"/>
    <w:rsid w:val="00CC3724"/>
    <w:rsid w:val="00CC3E99"/>
    <w:rsid w:val="00CC61DC"/>
    <w:rsid w:val="00CC6F2C"/>
    <w:rsid w:val="00CC71FC"/>
    <w:rsid w:val="00CD071E"/>
    <w:rsid w:val="00CD1B59"/>
    <w:rsid w:val="00CD3053"/>
    <w:rsid w:val="00CD31B1"/>
    <w:rsid w:val="00CD4C87"/>
    <w:rsid w:val="00CE2384"/>
    <w:rsid w:val="00CE24E2"/>
    <w:rsid w:val="00CE2669"/>
    <w:rsid w:val="00CE3AC6"/>
    <w:rsid w:val="00CE55E4"/>
    <w:rsid w:val="00CE6B33"/>
    <w:rsid w:val="00CF1284"/>
    <w:rsid w:val="00CF261E"/>
    <w:rsid w:val="00CF2FBE"/>
    <w:rsid w:val="00CF49A1"/>
    <w:rsid w:val="00CF51CE"/>
    <w:rsid w:val="00CF5556"/>
    <w:rsid w:val="00CF6980"/>
    <w:rsid w:val="00CF76EB"/>
    <w:rsid w:val="00D00762"/>
    <w:rsid w:val="00D01CAB"/>
    <w:rsid w:val="00D02B7C"/>
    <w:rsid w:val="00D046C4"/>
    <w:rsid w:val="00D0524D"/>
    <w:rsid w:val="00D05B1D"/>
    <w:rsid w:val="00D07C59"/>
    <w:rsid w:val="00D07D7A"/>
    <w:rsid w:val="00D1021D"/>
    <w:rsid w:val="00D1188C"/>
    <w:rsid w:val="00D12FEE"/>
    <w:rsid w:val="00D15392"/>
    <w:rsid w:val="00D15DB5"/>
    <w:rsid w:val="00D17CD1"/>
    <w:rsid w:val="00D21140"/>
    <w:rsid w:val="00D217C8"/>
    <w:rsid w:val="00D242D4"/>
    <w:rsid w:val="00D263B1"/>
    <w:rsid w:val="00D26EEE"/>
    <w:rsid w:val="00D272E6"/>
    <w:rsid w:val="00D279E2"/>
    <w:rsid w:val="00D307D3"/>
    <w:rsid w:val="00D31B75"/>
    <w:rsid w:val="00D364EF"/>
    <w:rsid w:val="00D36639"/>
    <w:rsid w:val="00D4576C"/>
    <w:rsid w:val="00D45DA8"/>
    <w:rsid w:val="00D46B0B"/>
    <w:rsid w:val="00D470C5"/>
    <w:rsid w:val="00D50AC8"/>
    <w:rsid w:val="00D51BAD"/>
    <w:rsid w:val="00D51E1B"/>
    <w:rsid w:val="00D52C84"/>
    <w:rsid w:val="00D534D8"/>
    <w:rsid w:val="00D54478"/>
    <w:rsid w:val="00D54AD3"/>
    <w:rsid w:val="00D55F2E"/>
    <w:rsid w:val="00D617F5"/>
    <w:rsid w:val="00D622AD"/>
    <w:rsid w:val="00D6335D"/>
    <w:rsid w:val="00D66299"/>
    <w:rsid w:val="00D67B4F"/>
    <w:rsid w:val="00D71285"/>
    <w:rsid w:val="00D71653"/>
    <w:rsid w:val="00D7195A"/>
    <w:rsid w:val="00D71F38"/>
    <w:rsid w:val="00D728D4"/>
    <w:rsid w:val="00D72DF2"/>
    <w:rsid w:val="00D752B4"/>
    <w:rsid w:val="00D76006"/>
    <w:rsid w:val="00D7675C"/>
    <w:rsid w:val="00D77A9B"/>
    <w:rsid w:val="00D77E9B"/>
    <w:rsid w:val="00D77FCA"/>
    <w:rsid w:val="00D813B1"/>
    <w:rsid w:val="00D8211A"/>
    <w:rsid w:val="00D8308E"/>
    <w:rsid w:val="00D85AE8"/>
    <w:rsid w:val="00D86E19"/>
    <w:rsid w:val="00D90783"/>
    <w:rsid w:val="00D90CCA"/>
    <w:rsid w:val="00D91959"/>
    <w:rsid w:val="00D91A30"/>
    <w:rsid w:val="00D92C54"/>
    <w:rsid w:val="00D94C1D"/>
    <w:rsid w:val="00D957F4"/>
    <w:rsid w:val="00D95831"/>
    <w:rsid w:val="00D96A2A"/>
    <w:rsid w:val="00DA120E"/>
    <w:rsid w:val="00DA4029"/>
    <w:rsid w:val="00DA4C92"/>
    <w:rsid w:val="00DA4CDE"/>
    <w:rsid w:val="00DA6A2B"/>
    <w:rsid w:val="00DA6F1C"/>
    <w:rsid w:val="00DA7319"/>
    <w:rsid w:val="00DB1919"/>
    <w:rsid w:val="00DB24F1"/>
    <w:rsid w:val="00DB2F93"/>
    <w:rsid w:val="00DB3E9D"/>
    <w:rsid w:val="00DB6434"/>
    <w:rsid w:val="00DB651F"/>
    <w:rsid w:val="00DB6702"/>
    <w:rsid w:val="00DB6B5B"/>
    <w:rsid w:val="00DB6E05"/>
    <w:rsid w:val="00DC0F0F"/>
    <w:rsid w:val="00DC1CF2"/>
    <w:rsid w:val="00DC3423"/>
    <w:rsid w:val="00DC5B7C"/>
    <w:rsid w:val="00DC6561"/>
    <w:rsid w:val="00DD0915"/>
    <w:rsid w:val="00DD09F9"/>
    <w:rsid w:val="00DD192F"/>
    <w:rsid w:val="00DD3D04"/>
    <w:rsid w:val="00DD42D1"/>
    <w:rsid w:val="00DD5EC8"/>
    <w:rsid w:val="00DD7740"/>
    <w:rsid w:val="00DE101E"/>
    <w:rsid w:val="00DE115C"/>
    <w:rsid w:val="00DE15CA"/>
    <w:rsid w:val="00DE1C1F"/>
    <w:rsid w:val="00DE21C7"/>
    <w:rsid w:val="00DE243B"/>
    <w:rsid w:val="00DE27CD"/>
    <w:rsid w:val="00DE3451"/>
    <w:rsid w:val="00DE3874"/>
    <w:rsid w:val="00DE43F9"/>
    <w:rsid w:val="00DE4838"/>
    <w:rsid w:val="00DE4E6B"/>
    <w:rsid w:val="00DE60BD"/>
    <w:rsid w:val="00DE69B1"/>
    <w:rsid w:val="00DE7D7F"/>
    <w:rsid w:val="00DE7EE8"/>
    <w:rsid w:val="00DF18E0"/>
    <w:rsid w:val="00DF1CB1"/>
    <w:rsid w:val="00DF2445"/>
    <w:rsid w:val="00DF330D"/>
    <w:rsid w:val="00DF5088"/>
    <w:rsid w:val="00DF5521"/>
    <w:rsid w:val="00E030FD"/>
    <w:rsid w:val="00E038B8"/>
    <w:rsid w:val="00E05B00"/>
    <w:rsid w:val="00E06DD2"/>
    <w:rsid w:val="00E071A3"/>
    <w:rsid w:val="00E07F54"/>
    <w:rsid w:val="00E1077A"/>
    <w:rsid w:val="00E113B0"/>
    <w:rsid w:val="00E11827"/>
    <w:rsid w:val="00E1240E"/>
    <w:rsid w:val="00E134D1"/>
    <w:rsid w:val="00E14450"/>
    <w:rsid w:val="00E17B29"/>
    <w:rsid w:val="00E20498"/>
    <w:rsid w:val="00E20940"/>
    <w:rsid w:val="00E21999"/>
    <w:rsid w:val="00E2292F"/>
    <w:rsid w:val="00E23EC2"/>
    <w:rsid w:val="00E240D3"/>
    <w:rsid w:val="00E24BA0"/>
    <w:rsid w:val="00E25CA1"/>
    <w:rsid w:val="00E314FE"/>
    <w:rsid w:val="00E377CB"/>
    <w:rsid w:val="00E37E35"/>
    <w:rsid w:val="00E414E2"/>
    <w:rsid w:val="00E434C5"/>
    <w:rsid w:val="00E44247"/>
    <w:rsid w:val="00E45ACB"/>
    <w:rsid w:val="00E460B2"/>
    <w:rsid w:val="00E478AC"/>
    <w:rsid w:val="00E47FCE"/>
    <w:rsid w:val="00E50BEF"/>
    <w:rsid w:val="00E517C2"/>
    <w:rsid w:val="00E51AAB"/>
    <w:rsid w:val="00E51C23"/>
    <w:rsid w:val="00E526C1"/>
    <w:rsid w:val="00E52D7A"/>
    <w:rsid w:val="00E54074"/>
    <w:rsid w:val="00E5453B"/>
    <w:rsid w:val="00E54B68"/>
    <w:rsid w:val="00E562F5"/>
    <w:rsid w:val="00E567B7"/>
    <w:rsid w:val="00E56A15"/>
    <w:rsid w:val="00E615C2"/>
    <w:rsid w:val="00E61A72"/>
    <w:rsid w:val="00E624C7"/>
    <w:rsid w:val="00E630AB"/>
    <w:rsid w:val="00E70B29"/>
    <w:rsid w:val="00E737AB"/>
    <w:rsid w:val="00E751F3"/>
    <w:rsid w:val="00E80D1C"/>
    <w:rsid w:val="00E81D0E"/>
    <w:rsid w:val="00E822A7"/>
    <w:rsid w:val="00E82462"/>
    <w:rsid w:val="00E83441"/>
    <w:rsid w:val="00E86EE5"/>
    <w:rsid w:val="00E92D5E"/>
    <w:rsid w:val="00E93373"/>
    <w:rsid w:val="00E938C7"/>
    <w:rsid w:val="00E940D6"/>
    <w:rsid w:val="00E96F0C"/>
    <w:rsid w:val="00EA0EB3"/>
    <w:rsid w:val="00EA2206"/>
    <w:rsid w:val="00EA26F2"/>
    <w:rsid w:val="00EA389F"/>
    <w:rsid w:val="00EA3F29"/>
    <w:rsid w:val="00EA61CD"/>
    <w:rsid w:val="00EA75E1"/>
    <w:rsid w:val="00EA7E54"/>
    <w:rsid w:val="00EB19AD"/>
    <w:rsid w:val="00EB1B9B"/>
    <w:rsid w:val="00EB7222"/>
    <w:rsid w:val="00EC358F"/>
    <w:rsid w:val="00EC3E9A"/>
    <w:rsid w:val="00EC4498"/>
    <w:rsid w:val="00EC4C8E"/>
    <w:rsid w:val="00EC5453"/>
    <w:rsid w:val="00EC6201"/>
    <w:rsid w:val="00EC7E62"/>
    <w:rsid w:val="00ED2274"/>
    <w:rsid w:val="00ED2CA6"/>
    <w:rsid w:val="00ED326D"/>
    <w:rsid w:val="00ED516B"/>
    <w:rsid w:val="00ED53C2"/>
    <w:rsid w:val="00ED552F"/>
    <w:rsid w:val="00ED61E4"/>
    <w:rsid w:val="00EE0C60"/>
    <w:rsid w:val="00EE0C69"/>
    <w:rsid w:val="00EE0D70"/>
    <w:rsid w:val="00EE1243"/>
    <w:rsid w:val="00EE16E8"/>
    <w:rsid w:val="00EE1DBE"/>
    <w:rsid w:val="00EE4CEF"/>
    <w:rsid w:val="00EE59E0"/>
    <w:rsid w:val="00EF03DF"/>
    <w:rsid w:val="00EF1920"/>
    <w:rsid w:val="00EF350D"/>
    <w:rsid w:val="00EF37C1"/>
    <w:rsid w:val="00EF3940"/>
    <w:rsid w:val="00EF3C4B"/>
    <w:rsid w:val="00EF3DE6"/>
    <w:rsid w:val="00EF3EFE"/>
    <w:rsid w:val="00EF4021"/>
    <w:rsid w:val="00EF4B2B"/>
    <w:rsid w:val="00EF4CB8"/>
    <w:rsid w:val="00EF4D12"/>
    <w:rsid w:val="00EF79F8"/>
    <w:rsid w:val="00F01518"/>
    <w:rsid w:val="00F0232F"/>
    <w:rsid w:val="00F02B30"/>
    <w:rsid w:val="00F04FC8"/>
    <w:rsid w:val="00F06064"/>
    <w:rsid w:val="00F106FD"/>
    <w:rsid w:val="00F123F9"/>
    <w:rsid w:val="00F12816"/>
    <w:rsid w:val="00F145C0"/>
    <w:rsid w:val="00F14BC6"/>
    <w:rsid w:val="00F14F03"/>
    <w:rsid w:val="00F153DB"/>
    <w:rsid w:val="00F15D66"/>
    <w:rsid w:val="00F17246"/>
    <w:rsid w:val="00F205A3"/>
    <w:rsid w:val="00F22293"/>
    <w:rsid w:val="00F2252C"/>
    <w:rsid w:val="00F226BF"/>
    <w:rsid w:val="00F22FEC"/>
    <w:rsid w:val="00F25168"/>
    <w:rsid w:val="00F2537A"/>
    <w:rsid w:val="00F26EB7"/>
    <w:rsid w:val="00F27174"/>
    <w:rsid w:val="00F27754"/>
    <w:rsid w:val="00F27B40"/>
    <w:rsid w:val="00F3158F"/>
    <w:rsid w:val="00F3173B"/>
    <w:rsid w:val="00F32D40"/>
    <w:rsid w:val="00F33056"/>
    <w:rsid w:val="00F33B81"/>
    <w:rsid w:val="00F33DA5"/>
    <w:rsid w:val="00F33F41"/>
    <w:rsid w:val="00F34B55"/>
    <w:rsid w:val="00F34DFE"/>
    <w:rsid w:val="00F35C0F"/>
    <w:rsid w:val="00F364BB"/>
    <w:rsid w:val="00F406F6"/>
    <w:rsid w:val="00F41736"/>
    <w:rsid w:val="00F41A90"/>
    <w:rsid w:val="00F42B65"/>
    <w:rsid w:val="00F431C4"/>
    <w:rsid w:val="00F43CCB"/>
    <w:rsid w:val="00F4470D"/>
    <w:rsid w:val="00F4781A"/>
    <w:rsid w:val="00F51A5E"/>
    <w:rsid w:val="00F51EB7"/>
    <w:rsid w:val="00F5484E"/>
    <w:rsid w:val="00F54882"/>
    <w:rsid w:val="00F55157"/>
    <w:rsid w:val="00F55C91"/>
    <w:rsid w:val="00F560D0"/>
    <w:rsid w:val="00F562BA"/>
    <w:rsid w:val="00F5787C"/>
    <w:rsid w:val="00F57F8C"/>
    <w:rsid w:val="00F6196F"/>
    <w:rsid w:val="00F61A49"/>
    <w:rsid w:val="00F61B60"/>
    <w:rsid w:val="00F6276A"/>
    <w:rsid w:val="00F64717"/>
    <w:rsid w:val="00F66FDD"/>
    <w:rsid w:val="00F70850"/>
    <w:rsid w:val="00F71D6D"/>
    <w:rsid w:val="00F7538F"/>
    <w:rsid w:val="00F753C0"/>
    <w:rsid w:val="00F75A54"/>
    <w:rsid w:val="00F75B0F"/>
    <w:rsid w:val="00F76E91"/>
    <w:rsid w:val="00F81D59"/>
    <w:rsid w:val="00F81F71"/>
    <w:rsid w:val="00F81F8D"/>
    <w:rsid w:val="00F82BD4"/>
    <w:rsid w:val="00F82DA6"/>
    <w:rsid w:val="00F83644"/>
    <w:rsid w:val="00F84121"/>
    <w:rsid w:val="00F85325"/>
    <w:rsid w:val="00F86D4B"/>
    <w:rsid w:val="00F87EE4"/>
    <w:rsid w:val="00F9037E"/>
    <w:rsid w:val="00F90A17"/>
    <w:rsid w:val="00F90B2A"/>
    <w:rsid w:val="00F90FA1"/>
    <w:rsid w:val="00F92152"/>
    <w:rsid w:val="00F92FC2"/>
    <w:rsid w:val="00F9386B"/>
    <w:rsid w:val="00F94546"/>
    <w:rsid w:val="00F96442"/>
    <w:rsid w:val="00F96615"/>
    <w:rsid w:val="00F96BB0"/>
    <w:rsid w:val="00FA2A31"/>
    <w:rsid w:val="00FA3E3D"/>
    <w:rsid w:val="00FA4875"/>
    <w:rsid w:val="00FA5129"/>
    <w:rsid w:val="00FA7448"/>
    <w:rsid w:val="00FA7EF6"/>
    <w:rsid w:val="00FB1202"/>
    <w:rsid w:val="00FB257B"/>
    <w:rsid w:val="00FB3890"/>
    <w:rsid w:val="00FC06EC"/>
    <w:rsid w:val="00FC1091"/>
    <w:rsid w:val="00FC311B"/>
    <w:rsid w:val="00FC31E7"/>
    <w:rsid w:val="00FC4A1C"/>
    <w:rsid w:val="00FC4CEB"/>
    <w:rsid w:val="00FC597D"/>
    <w:rsid w:val="00FC62D1"/>
    <w:rsid w:val="00FD120F"/>
    <w:rsid w:val="00FD173E"/>
    <w:rsid w:val="00FD25A5"/>
    <w:rsid w:val="00FD2AE2"/>
    <w:rsid w:val="00FD302A"/>
    <w:rsid w:val="00FD4B12"/>
    <w:rsid w:val="00FD6ABB"/>
    <w:rsid w:val="00FD7AE2"/>
    <w:rsid w:val="00FD7CE1"/>
    <w:rsid w:val="00FE1E5B"/>
    <w:rsid w:val="00FE30D1"/>
    <w:rsid w:val="00FE3858"/>
    <w:rsid w:val="00FE4985"/>
    <w:rsid w:val="00FE62EA"/>
    <w:rsid w:val="00FE7944"/>
    <w:rsid w:val="00FF231B"/>
    <w:rsid w:val="00FF31CC"/>
    <w:rsid w:val="00FF5C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78DE64C"/>
  <w15:docId w15:val="{96EB7CC4-692E-4717-BDA3-E1B2F6AFD9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9280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463A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F3580"/>
    <w:pPr>
      <w:keepNext/>
      <w:keepLines/>
      <w:spacing w:before="260" w:after="260" w:line="416" w:lineRule="auto"/>
      <w:outlineLvl w:val="2"/>
    </w:pPr>
    <w:rPr>
      <w:b/>
      <w:bCs/>
      <w:sz w:val="30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3C62E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9855B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Hyperlink"/>
    <w:basedOn w:val="a0"/>
    <w:uiPriority w:val="99"/>
    <w:unhideWhenUsed/>
    <w:rsid w:val="00E5453B"/>
    <w:rPr>
      <w:color w:val="0000FF" w:themeColor="hyperlink"/>
      <w:u w:val="single"/>
    </w:rPr>
  </w:style>
  <w:style w:type="character" w:customStyle="1" w:styleId="1Char">
    <w:name w:val="标题 1 Char"/>
    <w:basedOn w:val="a0"/>
    <w:link w:val="1"/>
    <w:uiPriority w:val="9"/>
    <w:rsid w:val="0019280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A463A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8F3580"/>
    <w:rPr>
      <w:b/>
      <w:bCs/>
      <w:sz w:val="30"/>
      <w:szCs w:val="32"/>
    </w:rPr>
  </w:style>
  <w:style w:type="paragraph" w:styleId="a5">
    <w:name w:val="List Paragraph"/>
    <w:basedOn w:val="a"/>
    <w:uiPriority w:val="34"/>
    <w:qFormat/>
    <w:rsid w:val="00E70B29"/>
    <w:pPr>
      <w:ind w:firstLineChars="200" w:firstLine="420"/>
    </w:pPr>
  </w:style>
  <w:style w:type="paragraph" w:styleId="a6">
    <w:name w:val="Date"/>
    <w:basedOn w:val="a"/>
    <w:next w:val="a"/>
    <w:link w:val="Char"/>
    <w:uiPriority w:val="99"/>
    <w:semiHidden/>
    <w:unhideWhenUsed/>
    <w:rsid w:val="000E2E1A"/>
    <w:pPr>
      <w:ind w:leftChars="2500" w:left="100"/>
    </w:pPr>
  </w:style>
  <w:style w:type="character" w:customStyle="1" w:styleId="Char">
    <w:name w:val="日期 Char"/>
    <w:basedOn w:val="a0"/>
    <w:link w:val="a6"/>
    <w:uiPriority w:val="99"/>
    <w:semiHidden/>
    <w:rsid w:val="000E2E1A"/>
  </w:style>
  <w:style w:type="paragraph" w:styleId="a7">
    <w:name w:val="header"/>
    <w:basedOn w:val="a"/>
    <w:link w:val="Char0"/>
    <w:uiPriority w:val="99"/>
    <w:unhideWhenUsed/>
    <w:rsid w:val="00257A3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257A30"/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257A3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257A30"/>
    <w:rPr>
      <w:sz w:val="18"/>
      <w:szCs w:val="18"/>
    </w:rPr>
  </w:style>
  <w:style w:type="paragraph" w:styleId="a9">
    <w:name w:val="Balloon Text"/>
    <w:basedOn w:val="a"/>
    <w:link w:val="Char2"/>
    <w:uiPriority w:val="99"/>
    <w:semiHidden/>
    <w:unhideWhenUsed/>
    <w:rsid w:val="00BE6EB9"/>
    <w:rPr>
      <w:sz w:val="16"/>
      <w:szCs w:val="16"/>
    </w:rPr>
  </w:style>
  <w:style w:type="character" w:customStyle="1" w:styleId="Char2">
    <w:name w:val="批注框文本 Char"/>
    <w:basedOn w:val="a0"/>
    <w:link w:val="a9"/>
    <w:uiPriority w:val="99"/>
    <w:semiHidden/>
    <w:rsid w:val="00BE6EB9"/>
    <w:rPr>
      <w:sz w:val="16"/>
      <w:szCs w:val="16"/>
    </w:rPr>
  </w:style>
  <w:style w:type="paragraph" w:styleId="TOC">
    <w:name w:val="TOC Heading"/>
    <w:basedOn w:val="1"/>
    <w:next w:val="a"/>
    <w:uiPriority w:val="39"/>
    <w:unhideWhenUsed/>
    <w:qFormat/>
    <w:rsid w:val="00F83644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ja-JP"/>
    </w:rPr>
  </w:style>
  <w:style w:type="paragraph" w:styleId="10">
    <w:name w:val="toc 1"/>
    <w:basedOn w:val="a"/>
    <w:next w:val="a"/>
    <w:autoRedefine/>
    <w:uiPriority w:val="39"/>
    <w:unhideWhenUsed/>
    <w:qFormat/>
    <w:rsid w:val="00F83644"/>
  </w:style>
  <w:style w:type="paragraph" w:styleId="20">
    <w:name w:val="toc 2"/>
    <w:basedOn w:val="a"/>
    <w:next w:val="a"/>
    <w:autoRedefine/>
    <w:uiPriority w:val="39"/>
    <w:unhideWhenUsed/>
    <w:qFormat/>
    <w:rsid w:val="00F83644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qFormat/>
    <w:rsid w:val="00F83644"/>
    <w:pPr>
      <w:ind w:leftChars="400" w:left="840"/>
    </w:pPr>
  </w:style>
  <w:style w:type="paragraph" w:styleId="HTML">
    <w:name w:val="HTML Preformatted"/>
    <w:basedOn w:val="a"/>
    <w:link w:val="HTMLChar"/>
    <w:uiPriority w:val="99"/>
    <w:semiHidden/>
    <w:unhideWhenUsed/>
    <w:rsid w:val="00D01CA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D01CAB"/>
    <w:rPr>
      <w:rFonts w:ascii="宋体" w:eastAsia="宋体" w:hAnsi="宋体" w:cs="宋体"/>
      <w:kern w:val="0"/>
      <w:sz w:val="24"/>
      <w:szCs w:val="24"/>
    </w:rPr>
  </w:style>
  <w:style w:type="paragraph" w:styleId="aa">
    <w:name w:val="Normal (Web)"/>
    <w:basedOn w:val="a"/>
    <w:uiPriority w:val="99"/>
    <w:unhideWhenUsed/>
    <w:rsid w:val="00D01CA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4Char">
    <w:name w:val="标题 4 Char"/>
    <w:basedOn w:val="a0"/>
    <w:link w:val="4"/>
    <w:uiPriority w:val="9"/>
    <w:semiHidden/>
    <w:rsid w:val="003C62E5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aui-icon">
    <w:name w:val="aui-icon"/>
    <w:basedOn w:val="a0"/>
    <w:rsid w:val="00C87F22"/>
  </w:style>
  <w:style w:type="character" w:styleId="ab">
    <w:name w:val="Emphasis"/>
    <w:basedOn w:val="a0"/>
    <w:uiPriority w:val="20"/>
    <w:qFormat/>
    <w:rsid w:val="00C87F22"/>
    <w:rPr>
      <w:i/>
      <w:iCs/>
    </w:rPr>
  </w:style>
  <w:style w:type="character" w:customStyle="1" w:styleId="tinylink">
    <w:name w:val="tinylink"/>
    <w:basedOn w:val="a0"/>
    <w:rsid w:val="00C87F22"/>
  </w:style>
  <w:style w:type="character" w:customStyle="1" w:styleId="results-count-text">
    <w:name w:val="results-count-text"/>
    <w:basedOn w:val="a0"/>
    <w:rsid w:val="00C87F22"/>
  </w:style>
  <w:style w:type="character" w:customStyle="1" w:styleId="results-count-start">
    <w:name w:val="results-count-start"/>
    <w:basedOn w:val="a0"/>
    <w:rsid w:val="00C87F22"/>
  </w:style>
  <w:style w:type="character" w:customStyle="1" w:styleId="results-count-end">
    <w:name w:val="results-count-end"/>
    <w:basedOn w:val="a0"/>
    <w:rsid w:val="00C87F22"/>
  </w:style>
  <w:style w:type="character" w:customStyle="1" w:styleId="results-count-total">
    <w:name w:val="results-count-total"/>
    <w:basedOn w:val="a0"/>
    <w:rsid w:val="00C87F22"/>
  </w:style>
  <w:style w:type="character" w:styleId="ac">
    <w:name w:val="FollowedHyperlink"/>
    <w:basedOn w:val="a0"/>
    <w:uiPriority w:val="99"/>
    <w:semiHidden/>
    <w:unhideWhenUsed/>
    <w:rsid w:val="00F753C0"/>
    <w:rPr>
      <w:color w:val="800080" w:themeColor="followedHyperlink"/>
      <w:u w:val="single"/>
    </w:rPr>
  </w:style>
  <w:style w:type="character" w:customStyle="1" w:styleId="11">
    <w:name w:val="未处理的提及1"/>
    <w:basedOn w:val="a0"/>
    <w:uiPriority w:val="99"/>
    <w:semiHidden/>
    <w:unhideWhenUsed/>
    <w:rsid w:val="00246989"/>
    <w:rPr>
      <w:color w:val="605E5C"/>
      <w:shd w:val="clear" w:color="auto" w:fill="E1DFDD"/>
    </w:rPr>
  </w:style>
  <w:style w:type="character" w:customStyle="1" w:styleId="21">
    <w:name w:val="未处理的提及2"/>
    <w:basedOn w:val="a0"/>
    <w:uiPriority w:val="99"/>
    <w:semiHidden/>
    <w:unhideWhenUsed/>
    <w:rsid w:val="00D728D4"/>
    <w:rPr>
      <w:color w:val="605E5C"/>
      <w:shd w:val="clear" w:color="auto" w:fill="E1DFDD"/>
    </w:rPr>
  </w:style>
  <w:style w:type="character" w:customStyle="1" w:styleId="31">
    <w:name w:val="未处理的提及3"/>
    <w:basedOn w:val="a0"/>
    <w:uiPriority w:val="99"/>
    <w:semiHidden/>
    <w:unhideWhenUsed/>
    <w:rsid w:val="004A6284"/>
    <w:rPr>
      <w:color w:val="605E5C"/>
      <w:shd w:val="clear" w:color="auto" w:fill="E1DFDD"/>
    </w:rPr>
  </w:style>
  <w:style w:type="character" w:customStyle="1" w:styleId="40">
    <w:name w:val="未处理的提及4"/>
    <w:basedOn w:val="a0"/>
    <w:uiPriority w:val="99"/>
    <w:semiHidden/>
    <w:unhideWhenUsed/>
    <w:rsid w:val="00F81F8D"/>
    <w:rPr>
      <w:color w:val="605E5C"/>
      <w:shd w:val="clear" w:color="auto" w:fill="E1DFDD"/>
    </w:rPr>
  </w:style>
  <w:style w:type="character" w:customStyle="1" w:styleId="5">
    <w:name w:val="未处理的提及5"/>
    <w:basedOn w:val="a0"/>
    <w:uiPriority w:val="99"/>
    <w:semiHidden/>
    <w:unhideWhenUsed/>
    <w:rsid w:val="00003136"/>
    <w:rPr>
      <w:color w:val="605E5C"/>
      <w:shd w:val="clear" w:color="auto" w:fill="E1DFDD"/>
    </w:rPr>
  </w:style>
  <w:style w:type="character" w:customStyle="1" w:styleId="6">
    <w:name w:val="未处理的提及6"/>
    <w:basedOn w:val="a0"/>
    <w:uiPriority w:val="99"/>
    <w:semiHidden/>
    <w:unhideWhenUsed/>
    <w:rsid w:val="00D51BAD"/>
    <w:rPr>
      <w:color w:val="605E5C"/>
      <w:shd w:val="clear" w:color="auto" w:fill="E1DFDD"/>
    </w:rPr>
  </w:style>
  <w:style w:type="character" w:customStyle="1" w:styleId="7">
    <w:name w:val="未处理的提及7"/>
    <w:basedOn w:val="a0"/>
    <w:uiPriority w:val="99"/>
    <w:semiHidden/>
    <w:unhideWhenUsed/>
    <w:rsid w:val="008971F4"/>
    <w:rPr>
      <w:color w:val="605E5C"/>
      <w:shd w:val="clear" w:color="auto" w:fill="E1DFDD"/>
    </w:rPr>
  </w:style>
  <w:style w:type="character" w:customStyle="1" w:styleId="8">
    <w:name w:val="未处理的提及8"/>
    <w:basedOn w:val="a0"/>
    <w:uiPriority w:val="99"/>
    <w:semiHidden/>
    <w:unhideWhenUsed/>
    <w:rsid w:val="00C54471"/>
    <w:rPr>
      <w:color w:val="605E5C"/>
      <w:shd w:val="clear" w:color="auto" w:fill="E1DFDD"/>
    </w:rPr>
  </w:style>
  <w:style w:type="character" w:customStyle="1" w:styleId="9">
    <w:name w:val="未处理的提及9"/>
    <w:basedOn w:val="a0"/>
    <w:uiPriority w:val="99"/>
    <w:semiHidden/>
    <w:unhideWhenUsed/>
    <w:rsid w:val="008E053D"/>
    <w:rPr>
      <w:color w:val="605E5C"/>
      <w:shd w:val="clear" w:color="auto" w:fill="E1DFDD"/>
    </w:rPr>
  </w:style>
  <w:style w:type="character" w:customStyle="1" w:styleId="100">
    <w:name w:val="未处理的提及10"/>
    <w:basedOn w:val="a0"/>
    <w:uiPriority w:val="99"/>
    <w:semiHidden/>
    <w:unhideWhenUsed/>
    <w:rsid w:val="0006796C"/>
    <w:rPr>
      <w:color w:val="605E5C"/>
      <w:shd w:val="clear" w:color="auto" w:fill="E1DFDD"/>
    </w:rPr>
  </w:style>
  <w:style w:type="character" w:customStyle="1" w:styleId="110">
    <w:name w:val="未处理的提及11"/>
    <w:basedOn w:val="a0"/>
    <w:uiPriority w:val="99"/>
    <w:semiHidden/>
    <w:unhideWhenUsed/>
    <w:rsid w:val="00D0524D"/>
    <w:rPr>
      <w:color w:val="605E5C"/>
      <w:shd w:val="clear" w:color="auto" w:fill="E1DFDD"/>
    </w:rPr>
  </w:style>
  <w:style w:type="character" w:customStyle="1" w:styleId="12">
    <w:name w:val="未处理的提及12"/>
    <w:basedOn w:val="a0"/>
    <w:uiPriority w:val="99"/>
    <w:semiHidden/>
    <w:unhideWhenUsed/>
    <w:rsid w:val="00D96A2A"/>
    <w:rPr>
      <w:color w:val="605E5C"/>
      <w:shd w:val="clear" w:color="auto" w:fill="E1DFDD"/>
    </w:rPr>
  </w:style>
  <w:style w:type="character" w:customStyle="1" w:styleId="UnresolvedMention">
    <w:name w:val="Unresolved Mention"/>
    <w:basedOn w:val="a0"/>
    <w:uiPriority w:val="99"/>
    <w:semiHidden/>
    <w:unhideWhenUsed/>
    <w:rsid w:val="00F84121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603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8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7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02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6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20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9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50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15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9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0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86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0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91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6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9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39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1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58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40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12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73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1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47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53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56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79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15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5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11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9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8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9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3938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078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82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57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5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28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29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81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549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740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081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74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676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186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300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07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61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909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678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8769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168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389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04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820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059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98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057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895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013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126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93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59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031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33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192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308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405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673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627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52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59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836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41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189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230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846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237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479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523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42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812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163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05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51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060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151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954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939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019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90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1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03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62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5907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752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667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785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950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036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596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868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077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004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428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603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712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667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754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834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544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896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864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668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024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617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2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476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093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560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344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038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859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09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173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019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146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916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73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440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54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361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558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765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047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090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790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925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435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435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251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405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639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833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066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574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599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329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371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444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573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12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77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551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062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794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181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500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633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901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285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210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523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667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917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46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26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276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51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56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110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225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76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65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512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629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145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77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085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321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948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037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552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479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563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831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953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29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083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59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628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48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91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461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199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320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918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46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576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656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488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1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5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31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48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17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332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728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506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121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866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511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013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25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567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926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0654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855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996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156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429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516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592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798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56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350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044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28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607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46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933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043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398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11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280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608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148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354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197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40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602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56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64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78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38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102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166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907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442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607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226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222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33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870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748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67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986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287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741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57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084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201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748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63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27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548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937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82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72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89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366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184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765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613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30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26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112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210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33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939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917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928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325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5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546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363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224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697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252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448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725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311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725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89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62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93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335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285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601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403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56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916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964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22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326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566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261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471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9651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0591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11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931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998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939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844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53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497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476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521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44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337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648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963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86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268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808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738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084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05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257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029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339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131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797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267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972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764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70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986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501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66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290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018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92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812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015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438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73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68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53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192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633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870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187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04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162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132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479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389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396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373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98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231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154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87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197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710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910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346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042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90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019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636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410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33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25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0195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3321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913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067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229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816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013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869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0798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078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70311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9180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84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127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893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841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29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81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421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03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464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626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16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518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501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584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703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295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756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620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820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51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100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42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478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60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571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98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552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496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034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242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663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22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346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307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293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02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48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96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83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1704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249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27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077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08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70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75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427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808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4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50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62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019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398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800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153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996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7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330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18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89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482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101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25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88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919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905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61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8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967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477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364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13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404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603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952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703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378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22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confluence.mos.csvw.com/pages/viewpage.action?pageId=39499813" TargetMode="External"/><Relationship Id="rId18" Type="http://schemas.openxmlformats.org/officeDocument/2006/relationships/hyperlink" Target="http://dky-app-integration-service.devapps.opsocp.csvw.com/swagger-ui.html" TargetMode="External"/><Relationship Id="rId26" Type="http://schemas.openxmlformats.org/officeDocument/2006/relationships/chart" Target="charts/chart1.xml"/><Relationship Id="rId21" Type="http://schemas.openxmlformats.org/officeDocument/2006/relationships/hyperlink" Target="http://dky-app-integration-service.devapps.opsocp.csvw.com/swagger-ui.html" TargetMode="External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hyperlink" Target="https://confluence.mos.csvw.com/pages/viewpage.action?pageId=39489701" TargetMode="External"/><Relationship Id="rId17" Type="http://schemas.openxmlformats.org/officeDocument/2006/relationships/hyperlink" Target="http://dky-app-integration-service.devapps.opsocp.csvw.com/swagger-ui.html" TargetMode="External"/><Relationship Id="rId25" Type="http://schemas.openxmlformats.org/officeDocument/2006/relationships/package" Target="embeddings/Microsoft_Visio___1.vsdx"/><Relationship Id="rId33" Type="http://schemas.openxmlformats.org/officeDocument/2006/relationships/hyperlink" Target="http://10.160.240.157/mos4-dky/dkyapi_autotest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dky-app-integration-service.devapps.opsocp.csvw.com/swagger-ui.html" TargetMode="External"/><Relationship Id="rId20" Type="http://schemas.openxmlformats.org/officeDocument/2006/relationships/hyperlink" Target="http://dky-app-integration-service.devapps.opsocp.csvw.com/swagger-ui.html" TargetMode="External"/><Relationship Id="rId29" Type="http://schemas.openxmlformats.org/officeDocument/2006/relationships/hyperlink" Target="https://jira.mos.csvw.com/browse/DKY-455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confluence.mos.csvw.com/pages/viewpage.action?pageId=39489701" TargetMode="External"/><Relationship Id="rId24" Type="http://schemas.openxmlformats.org/officeDocument/2006/relationships/image" Target="media/image1.emf"/><Relationship Id="rId32" Type="http://schemas.openxmlformats.org/officeDocument/2006/relationships/hyperlink" Target="http://dky-app-integration-service.devapps.opsocp.csvw.com/swagger-ui.html%23/%E7%94%A8%E6%88%B7%E8%AF%81%E4%B9%A6%E7%9B%B8%E5%85%B3/createUserUsingPOST" TargetMode="External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://dky-app-integration-service.devapps.opsocp.csvw.com/swagger-ui.html" TargetMode="External"/><Relationship Id="rId23" Type="http://schemas.openxmlformats.org/officeDocument/2006/relationships/hyperlink" Target="http://10.160.240.157/" TargetMode="External"/><Relationship Id="rId28" Type="http://schemas.openxmlformats.org/officeDocument/2006/relationships/chart" Target="charts/chart3.xml"/><Relationship Id="rId36" Type="http://schemas.openxmlformats.org/officeDocument/2006/relationships/fontTable" Target="fontTable.xml"/><Relationship Id="rId10" Type="http://schemas.openxmlformats.org/officeDocument/2006/relationships/hyperlink" Target="https://confluence.mos.csvw.com/pages/viewpage.action?pageId=39489678" TargetMode="External"/><Relationship Id="rId19" Type="http://schemas.openxmlformats.org/officeDocument/2006/relationships/hyperlink" Target="http://dky-app-integration-service.devapps.opsocp.csvw.com/swagger-ui.html" TargetMode="External"/><Relationship Id="rId31" Type="http://schemas.openxmlformats.org/officeDocument/2006/relationships/hyperlink" Target="http://10.160.240.157/mos4-dky/dkyapi_autotest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confluence.mos.csvw.com/pages/viewpage.action?pageId=39506076" TargetMode="External"/><Relationship Id="rId14" Type="http://schemas.openxmlformats.org/officeDocument/2006/relationships/hyperlink" Target="http://dky-app-integration-service.devapps.opsocp.csvw.com/swagger-ui.html" TargetMode="External"/><Relationship Id="rId22" Type="http://schemas.openxmlformats.org/officeDocument/2006/relationships/hyperlink" Target="http://dky-app-integration-service.devapps.opsocp.csvw.com/swagger-ui.html" TargetMode="External"/><Relationship Id="rId27" Type="http://schemas.openxmlformats.org/officeDocument/2006/relationships/chart" Target="charts/chart2.xml"/><Relationship Id="rId30" Type="http://schemas.openxmlformats.org/officeDocument/2006/relationships/hyperlink" Target="https://jira.mos.csvw.com/issues/?jql=project%20%3D%20DKY%20AND%20issuetype%20%3D%20Test%20AND%20Sprint%20%3D%20340" TargetMode="External"/><Relationship Id="rId35" Type="http://schemas.openxmlformats.org/officeDocument/2006/relationships/footer" Target="footer1.xml"/><Relationship Id="rId8" Type="http://schemas.openxmlformats.org/officeDocument/2006/relationships/hyperlink" Target="https://jira.mos.csvw.com/browse/DKY/fixforversion/11838" TargetMode="External"/><Relationship Id="rId3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tangyh\Desktop\1111111.txt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tangyh\Desktop\1111111.txt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tangyh\Desktop\1111111.txt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Bug</a:t>
            </a:r>
            <a:r>
              <a:rPr lang="zh-CN" altLang="en-US"/>
              <a:t>趋势统计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cked"/>
        <c:varyColors val="0"/>
        <c:ser>
          <c:idx val="0"/>
          <c:order val="0"/>
          <c:tx>
            <c:strRef>
              <c:f>Sheet5!$B$1</c:f>
              <c:strCache>
                <c:ptCount val="1"/>
                <c:pt idx="0">
                  <c:v>每日新增bug数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Sheet5!$A$2:$A$15</c:f>
              <c:numCache>
                <c:formatCode>m/d/yyyy</c:formatCode>
                <c:ptCount val="14"/>
                <c:pt idx="0">
                  <c:v>43788</c:v>
                </c:pt>
                <c:pt idx="1">
                  <c:v>43789</c:v>
                </c:pt>
                <c:pt idx="2">
                  <c:v>43790</c:v>
                </c:pt>
                <c:pt idx="3">
                  <c:v>43791</c:v>
                </c:pt>
                <c:pt idx="4">
                  <c:v>43792</c:v>
                </c:pt>
                <c:pt idx="5">
                  <c:v>43794</c:v>
                </c:pt>
                <c:pt idx="6">
                  <c:v>43795</c:v>
                </c:pt>
                <c:pt idx="7">
                  <c:v>43796</c:v>
                </c:pt>
                <c:pt idx="8">
                  <c:v>43797</c:v>
                </c:pt>
                <c:pt idx="9">
                  <c:v>43798</c:v>
                </c:pt>
                <c:pt idx="10">
                  <c:v>43801</c:v>
                </c:pt>
                <c:pt idx="11">
                  <c:v>43802</c:v>
                </c:pt>
                <c:pt idx="12">
                  <c:v>43803</c:v>
                </c:pt>
                <c:pt idx="13">
                  <c:v>43804</c:v>
                </c:pt>
              </c:numCache>
            </c:numRef>
          </c:cat>
          <c:val>
            <c:numRef>
              <c:f>Sheet5!$B$2:$B$15</c:f>
              <c:numCache>
                <c:formatCode>General</c:formatCode>
                <c:ptCount val="14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2</c:v>
                </c:pt>
                <c:pt idx="10">
                  <c:v>2</c:v>
                </c:pt>
                <c:pt idx="11">
                  <c:v>3</c:v>
                </c:pt>
                <c:pt idx="12">
                  <c:v>1</c:v>
                </c:pt>
                <c:pt idx="13">
                  <c:v>0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Sheet5!$C$1</c:f>
              <c:strCache>
                <c:ptCount val="1"/>
                <c:pt idx="0">
                  <c:v>每天关闭bug数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Sheet5!$A$2:$A$15</c:f>
              <c:numCache>
                <c:formatCode>m/d/yyyy</c:formatCode>
                <c:ptCount val="14"/>
                <c:pt idx="0">
                  <c:v>43788</c:v>
                </c:pt>
                <c:pt idx="1">
                  <c:v>43789</c:v>
                </c:pt>
                <c:pt idx="2">
                  <c:v>43790</c:v>
                </c:pt>
                <c:pt idx="3">
                  <c:v>43791</c:v>
                </c:pt>
                <c:pt idx="4">
                  <c:v>43792</c:v>
                </c:pt>
                <c:pt idx="5">
                  <c:v>43794</c:v>
                </c:pt>
                <c:pt idx="6">
                  <c:v>43795</c:v>
                </c:pt>
                <c:pt idx="7">
                  <c:v>43796</c:v>
                </c:pt>
                <c:pt idx="8">
                  <c:v>43797</c:v>
                </c:pt>
                <c:pt idx="9">
                  <c:v>43798</c:v>
                </c:pt>
                <c:pt idx="10">
                  <c:v>43801</c:v>
                </c:pt>
                <c:pt idx="11">
                  <c:v>43802</c:v>
                </c:pt>
                <c:pt idx="12">
                  <c:v>43803</c:v>
                </c:pt>
                <c:pt idx="13">
                  <c:v>43804</c:v>
                </c:pt>
              </c:numCache>
            </c:numRef>
          </c:cat>
          <c:val>
            <c:numRef>
              <c:f>Sheet5!$C$2:$C$15</c:f>
              <c:numCache>
                <c:formatCode>General</c:formatCode>
                <c:ptCount val="14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1</c:v>
                </c:pt>
                <c:pt idx="11">
                  <c:v>2</c:v>
                </c:pt>
                <c:pt idx="12">
                  <c:v>1</c:v>
                </c:pt>
                <c:pt idx="13">
                  <c:v>3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Sheet5!$D$1</c:f>
              <c:strCache>
                <c:ptCount val="1"/>
                <c:pt idx="0">
                  <c:v>未关闭bug数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Sheet5!$A$2:$A$15</c:f>
              <c:numCache>
                <c:formatCode>m/d/yyyy</c:formatCode>
                <c:ptCount val="14"/>
                <c:pt idx="0">
                  <c:v>43788</c:v>
                </c:pt>
                <c:pt idx="1">
                  <c:v>43789</c:v>
                </c:pt>
                <c:pt idx="2">
                  <c:v>43790</c:v>
                </c:pt>
                <c:pt idx="3">
                  <c:v>43791</c:v>
                </c:pt>
                <c:pt idx="4">
                  <c:v>43792</c:v>
                </c:pt>
                <c:pt idx="5">
                  <c:v>43794</c:v>
                </c:pt>
                <c:pt idx="6">
                  <c:v>43795</c:v>
                </c:pt>
                <c:pt idx="7">
                  <c:v>43796</c:v>
                </c:pt>
                <c:pt idx="8">
                  <c:v>43797</c:v>
                </c:pt>
                <c:pt idx="9">
                  <c:v>43798</c:v>
                </c:pt>
                <c:pt idx="10">
                  <c:v>43801</c:v>
                </c:pt>
                <c:pt idx="11">
                  <c:v>43802</c:v>
                </c:pt>
                <c:pt idx="12">
                  <c:v>43803</c:v>
                </c:pt>
                <c:pt idx="13">
                  <c:v>43804</c:v>
                </c:pt>
              </c:numCache>
            </c:numRef>
          </c:cat>
          <c:val>
            <c:numRef>
              <c:f>Sheet5!$D$2:$D$15</c:f>
              <c:numCache>
                <c:formatCode>General</c:formatCode>
                <c:ptCount val="14"/>
                <c:pt idx="0">
                  <c:v>12</c:v>
                </c:pt>
                <c:pt idx="1">
                  <c:v>12</c:v>
                </c:pt>
                <c:pt idx="2">
                  <c:v>12</c:v>
                </c:pt>
                <c:pt idx="3">
                  <c:v>12</c:v>
                </c:pt>
                <c:pt idx="4">
                  <c:v>12</c:v>
                </c:pt>
                <c:pt idx="5">
                  <c:v>12</c:v>
                </c:pt>
                <c:pt idx="6">
                  <c:v>12</c:v>
                </c:pt>
                <c:pt idx="7">
                  <c:v>12</c:v>
                </c:pt>
                <c:pt idx="8">
                  <c:v>12</c:v>
                </c:pt>
                <c:pt idx="9">
                  <c:v>14</c:v>
                </c:pt>
                <c:pt idx="10">
                  <c:v>15</c:v>
                </c:pt>
                <c:pt idx="11">
                  <c:v>16</c:v>
                </c:pt>
                <c:pt idx="12">
                  <c:v>16</c:v>
                </c:pt>
                <c:pt idx="13">
                  <c:v>13</c:v>
                </c:pt>
              </c:numCache>
            </c:numRef>
          </c:val>
          <c:smooth val="0"/>
        </c:ser>
        <c:dLbls>
          <c:dLblPos val="t"/>
          <c:showLegendKey val="0"/>
          <c:showVal val="1"/>
          <c:showCatName val="0"/>
          <c:showSerName val="0"/>
          <c:showPercent val="0"/>
          <c:showBubbleSize val="0"/>
        </c:dLbls>
        <c:marker val="1"/>
        <c:smooth val="0"/>
        <c:axId val="-69981008"/>
        <c:axId val="-69992432"/>
      </c:lineChart>
      <c:dateAx>
        <c:axId val="-69981008"/>
        <c:scaling>
          <c:orientation val="minMax"/>
        </c:scaling>
        <c:delete val="0"/>
        <c:axPos val="b"/>
        <c:numFmt formatCode="m/d/yyyy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69992432"/>
        <c:crosses val="autoZero"/>
        <c:auto val="1"/>
        <c:lblOffset val="100"/>
        <c:baseTimeUnit val="days"/>
      </c:dateAx>
      <c:valAx>
        <c:axId val="-6999243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6998100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zero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 sz="1800" b="0" i="0" baseline="0">
                <a:effectLst/>
              </a:rPr>
              <a:t>Bug</a:t>
            </a:r>
            <a:r>
              <a:rPr lang="zh-CN" altLang="zh-CN" sz="1800" b="0" i="0" baseline="0">
                <a:effectLst/>
              </a:rPr>
              <a:t>数量分布</a:t>
            </a:r>
            <a:endParaRPr lang="zh-CN" altLang="zh-CN">
              <a:effectLst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Sheet5!$B$24</c:f>
              <c:strCache>
                <c:ptCount val="1"/>
                <c:pt idx="0">
                  <c:v>Total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5!$A$25:$A$31</c:f>
              <c:strCache>
                <c:ptCount val="7"/>
                <c:pt idx="0">
                  <c:v>DKY 后台服务提供查询用户电子钥匙状态接口</c:v>
                </c:pt>
                <c:pt idx="1">
                  <c:v>手机APP 申请获取用户证书+OC Package（signed）</c:v>
                </c:pt>
                <c:pt idx="2">
                  <c:v>DKY 后台服务提供生成用户证书(根据CSR生成)</c:v>
                </c:pt>
                <c:pt idx="3">
                  <c:v>手机 APP 实现 开启、关闭UX</c:v>
                </c:pt>
                <c:pt idx="4">
                  <c:v>DKY 后台服务保存S用户钥匙信息</c:v>
                </c:pt>
                <c:pt idx="5">
                  <c:v>手机APP 检查数字钥匙已有分享,生成各S数字钥匙</c:v>
                </c:pt>
                <c:pt idx="6">
                  <c:v>sprint02前迭代遗留bug</c:v>
                </c:pt>
              </c:strCache>
            </c:strRef>
          </c:cat>
          <c:val>
            <c:numRef>
              <c:f>Sheet5!$B$25:$B$31</c:f>
              <c:numCache>
                <c:formatCode>General</c:formatCode>
                <c:ptCount val="7"/>
                <c:pt idx="0">
                  <c:v>2</c:v>
                </c:pt>
                <c:pt idx="1">
                  <c:v>1</c:v>
                </c:pt>
                <c:pt idx="2">
                  <c:v>1</c:v>
                </c:pt>
                <c:pt idx="3">
                  <c:v>2</c:v>
                </c:pt>
                <c:pt idx="4">
                  <c:v>1</c:v>
                </c:pt>
                <c:pt idx="5">
                  <c:v>1</c:v>
                </c:pt>
                <c:pt idx="6">
                  <c:v>12</c:v>
                </c:pt>
              </c:numCache>
            </c:numRef>
          </c:val>
        </c:ser>
        <c:ser>
          <c:idx val="1"/>
          <c:order val="1"/>
          <c:tx>
            <c:strRef>
              <c:f>Sheet5!$C$24</c:f>
              <c:strCache>
                <c:ptCount val="1"/>
                <c:pt idx="0">
                  <c:v>fix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5!$A$25:$A$31</c:f>
              <c:strCache>
                <c:ptCount val="7"/>
                <c:pt idx="0">
                  <c:v>DKY 后台服务提供查询用户电子钥匙状态接口</c:v>
                </c:pt>
                <c:pt idx="1">
                  <c:v>手机APP 申请获取用户证书+OC Package（signed）</c:v>
                </c:pt>
                <c:pt idx="2">
                  <c:v>DKY 后台服务提供生成用户证书(根据CSR生成)</c:v>
                </c:pt>
                <c:pt idx="3">
                  <c:v>手机 APP 实现 开启、关闭UX</c:v>
                </c:pt>
                <c:pt idx="4">
                  <c:v>DKY 后台服务保存S用户钥匙信息</c:v>
                </c:pt>
                <c:pt idx="5">
                  <c:v>手机APP 检查数字钥匙已有分享,生成各S数字钥匙</c:v>
                </c:pt>
                <c:pt idx="6">
                  <c:v>sprint02前迭代遗留bug</c:v>
                </c:pt>
              </c:strCache>
            </c:strRef>
          </c:cat>
          <c:val>
            <c:numRef>
              <c:f>Sheet5!$C$25:$C$31</c:f>
              <c:numCache>
                <c:formatCode>General</c:formatCode>
                <c:ptCount val="7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2</c:v>
                </c:pt>
                <c:pt idx="4">
                  <c:v>1</c:v>
                </c:pt>
                <c:pt idx="5">
                  <c:v>1</c:v>
                </c:pt>
                <c:pt idx="6">
                  <c:v>0</c:v>
                </c:pt>
              </c:numCache>
            </c:numRef>
          </c:val>
        </c:ser>
        <c:ser>
          <c:idx val="2"/>
          <c:order val="2"/>
          <c:tx>
            <c:strRef>
              <c:f>Sheet5!$D$24</c:f>
              <c:strCache>
                <c:ptCount val="1"/>
                <c:pt idx="0">
                  <c:v>Un-fix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5!$A$25:$A$31</c:f>
              <c:strCache>
                <c:ptCount val="7"/>
                <c:pt idx="0">
                  <c:v>DKY 后台服务提供查询用户电子钥匙状态接口</c:v>
                </c:pt>
                <c:pt idx="1">
                  <c:v>手机APP 申请获取用户证书+OC Package（signed）</c:v>
                </c:pt>
                <c:pt idx="2">
                  <c:v>DKY 后台服务提供生成用户证书(根据CSR生成)</c:v>
                </c:pt>
                <c:pt idx="3">
                  <c:v>手机 APP 实现 开启、关闭UX</c:v>
                </c:pt>
                <c:pt idx="4">
                  <c:v>DKY 后台服务保存S用户钥匙信息</c:v>
                </c:pt>
                <c:pt idx="5">
                  <c:v>手机APP 检查数字钥匙已有分享,生成各S数字钥匙</c:v>
                </c:pt>
                <c:pt idx="6">
                  <c:v>sprint02前迭代遗留bug</c:v>
                </c:pt>
              </c:strCache>
            </c:strRef>
          </c:cat>
          <c:val>
            <c:numRef>
              <c:f>Sheet5!$D$25:$D$31</c:f>
              <c:numCache>
                <c:formatCode>General</c:formatCode>
                <c:ptCount val="7"/>
                <c:pt idx="0">
                  <c:v>1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12</c:v>
                </c:pt>
              </c:numCache>
            </c:numRef>
          </c:val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182"/>
        <c:axId val="-69961424"/>
        <c:axId val="-69984272"/>
      </c:barChart>
      <c:catAx>
        <c:axId val="-69961424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69984272"/>
        <c:crosses val="autoZero"/>
        <c:auto val="1"/>
        <c:lblAlgn val="ctr"/>
        <c:lblOffset val="100"/>
        <c:noMultiLvlLbl val="0"/>
      </c:catAx>
      <c:valAx>
        <c:axId val="-6998427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6996142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 sz="1800" b="1">
                <a:effectLst/>
              </a:rPr>
              <a:t>bug</a:t>
            </a:r>
            <a:r>
              <a:rPr lang="zh-CN" altLang="zh-CN" sz="1800" b="1">
                <a:effectLst/>
              </a:rPr>
              <a:t>严重程度统计</a:t>
            </a:r>
            <a:endParaRPr lang="zh-CN" altLang="zh-CN" sz="1800">
              <a:effectLst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6!$H$15:$H$17</c:f>
              <c:strCache>
                <c:ptCount val="3"/>
                <c:pt idx="0">
                  <c:v>High</c:v>
                </c:pt>
                <c:pt idx="1">
                  <c:v>Medium</c:v>
                </c:pt>
                <c:pt idx="2">
                  <c:v>Low</c:v>
                </c:pt>
              </c:strCache>
            </c:strRef>
          </c:cat>
          <c:val>
            <c:numRef>
              <c:f>Sheet6!$I$15:$I$17</c:f>
              <c:numCache>
                <c:formatCode>General</c:formatCode>
                <c:ptCount val="3"/>
                <c:pt idx="0">
                  <c:v>2</c:v>
                </c:pt>
                <c:pt idx="1">
                  <c:v>5</c:v>
                </c:pt>
                <c:pt idx="2">
                  <c:v>1</c:v>
                </c:pt>
              </c:numCache>
            </c:numRef>
          </c:val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-69974480"/>
        <c:axId val="-69969584"/>
      </c:barChart>
      <c:catAx>
        <c:axId val="-6997448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69969584"/>
        <c:crosses val="autoZero"/>
        <c:auto val="1"/>
        <c:lblAlgn val="ctr"/>
        <c:lblOffset val="100"/>
        <c:noMultiLvlLbl val="0"/>
      </c:catAx>
      <c:valAx>
        <c:axId val="-6996958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6997448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33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1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183EF487-2701-4664-9FFC-9C2B7CBBAB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3</TotalTime>
  <Pages>17</Pages>
  <Words>2285</Words>
  <Characters>13027</Characters>
  <Application>Microsoft Office Word</Application>
  <DocSecurity>0</DocSecurity>
  <Lines>108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2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ang Wei27 (SVW SCB)</dc:creator>
  <cp:lastModifiedBy>唐 宇航</cp:lastModifiedBy>
  <cp:revision>16</cp:revision>
  <dcterms:created xsi:type="dcterms:W3CDTF">2019-12-10T07:21:00Z</dcterms:created>
  <dcterms:modified xsi:type="dcterms:W3CDTF">2019-12-11T06:14:00Z</dcterms:modified>
</cp:coreProperties>
</file>